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35A2" w:rsidRPr="002435A2" w:rsidRDefault="00414DD2" w:rsidP="00E103EB">
      <w:pPr>
        <w:pStyle w:val="a4"/>
      </w:pPr>
      <w:r>
        <w:rPr>
          <w:rFonts w:hint="eastAsia"/>
        </w:rPr>
        <w:t>DOS</w:t>
      </w:r>
      <w:r>
        <w:t xml:space="preserve"> Tool Hacking Notes</w:t>
      </w:r>
    </w:p>
    <w:p w:rsidR="00842919" w:rsidRDefault="00842919" w:rsidP="00447700">
      <w:pPr>
        <w:pStyle w:val="1"/>
      </w:pPr>
      <w:r>
        <w:rPr>
          <w:rFonts w:hint="eastAsia"/>
        </w:rPr>
        <w:t>2015.7.20</w:t>
      </w:r>
    </w:p>
    <w:p w:rsidR="00970B64" w:rsidRPr="00970B64" w:rsidRDefault="00970B64" w:rsidP="00C05EB4">
      <w:pPr>
        <w:pStyle w:val="2"/>
      </w:pPr>
      <w:r>
        <w:t>实现功能</w:t>
      </w:r>
    </w:p>
    <w:p w:rsidR="00AF14F1" w:rsidRDefault="00842919" w:rsidP="00964A4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屏幕初始化</w:t>
      </w:r>
      <w:r w:rsidR="002B151B">
        <w:rPr>
          <w:rFonts w:hint="eastAsia"/>
        </w:rPr>
        <w:t>，设置蓝色背景，设置</w:t>
      </w:r>
      <w:r w:rsidR="002B151B">
        <w:rPr>
          <w:rFonts w:hint="eastAsia"/>
        </w:rPr>
        <w:t>header and tail</w:t>
      </w:r>
      <w:r w:rsidR="00F05126">
        <w:rPr>
          <w:rFonts w:hint="eastAsia"/>
        </w:rPr>
        <w:t>。</w:t>
      </w:r>
    </w:p>
    <w:p w:rsidR="00842919" w:rsidRDefault="00842919" w:rsidP="00964A4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任意位置显示任意字符（无法显示字符颜色）</w:t>
      </w:r>
      <w:r w:rsidR="00F95EAC">
        <w:rPr>
          <w:rFonts w:hint="eastAsia"/>
        </w:rPr>
        <w:t>。</w:t>
      </w:r>
    </w:p>
    <w:p w:rsidR="00811293" w:rsidRDefault="00741E31" w:rsidP="00A94EC4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划分屏幕为</w:t>
      </w:r>
      <w:r>
        <w:rPr>
          <w:rFonts w:hint="eastAsia"/>
        </w:rPr>
        <w:t>7</w:t>
      </w:r>
      <w:r>
        <w:rPr>
          <w:rFonts w:hint="eastAsia"/>
        </w:rPr>
        <w:t>个区块。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1067"/>
        <w:gridCol w:w="5029"/>
        <w:gridCol w:w="2205"/>
      </w:tblGrid>
      <w:tr w:rsidR="00824927" w:rsidRPr="00824927" w:rsidTr="00A94EC4">
        <w:tc>
          <w:tcPr>
            <w:tcW w:w="8301" w:type="dxa"/>
            <w:gridSpan w:val="3"/>
            <w:shd w:val="clear" w:color="auto" w:fill="D0CECE" w:themeFill="background2" w:themeFillShade="E6"/>
          </w:tcPr>
          <w:p w:rsidR="00824927" w:rsidRPr="00824927" w:rsidRDefault="00824927" w:rsidP="00F04AD1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0</w:t>
            </w:r>
            <w:r>
              <w:rPr>
                <w:sz w:val="13"/>
                <w:szCs w:val="13"/>
              </w:rPr>
              <w:t xml:space="preserve">                                                                                                                         </w:t>
            </w:r>
            <w:r w:rsidR="00F04AD1">
              <w:rPr>
                <w:sz w:val="13"/>
                <w:szCs w:val="13"/>
              </w:rPr>
              <w:t>4f</w:t>
            </w:r>
          </w:p>
        </w:tc>
      </w:tr>
      <w:tr w:rsidR="00824927" w:rsidRPr="00824927" w:rsidTr="00A94EC4">
        <w:trPr>
          <w:trHeight w:val="922"/>
        </w:trPr>
        <w:tc>
          <w:tcPr>
            <w:tcW w:w="8301" w:type="dxa"/>
            <w:gridSpan w:val="3"/>
            <w:shd w:val="clear" w:color="auto" w:fill="ACB9CA" w:themeFill="text2" w:themeFillTint="66"/>
          </w:tcPr>
          <w:p w:rsidR="00824927" w:rsidRPr="00824927" w:rsidRDefault="00F04AD1" w:rsidP="00824927">
            <w:pPr>
              <w:pStyle w:val="a6"/>
              <w:numPr>
                <w:ilvl w:val="0"/>
                <w:numId w:val="5"/>
              </w:numPr>
              <w:ind w:firstLineChars="0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4f</w:t>
            </w:r>
          </w:p>
          <w:p w:rsidR="00824927" w:rsidRDefault="00824927" w:rsidP="00824927">
            <w:pPr>
              <w:rPr>
                <w:sz w:val="13"/>
                <w:szCs w:val="13"/>
              </w:rPr>
            </w:pPr>
          </w:p>
          <w:p w:rsidR="00824927" w:rsidRPr="00824927" w:rsidRDefault="00824927" w:rsidP="00F04AD1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 xml:space="preserve">3                                                                                                                         </w:t>
            </w:r>
            <w:r w:rsidR="00F04AD1">
              <w:rPr>
                <w:sz w:val="13"/>
                <w:szCs w:val="13"/>
              </w:rPr>
              <w:t>4f</w:t>
            </w:r>
          </w:p>
        </w:tc>
      </w:tr>
      <w:tr w:rsidR="00FD2FD7" w:rsidRPr="00824927" w:rsidTr="00A94EC4">
        <w:trPr>
          <w:trHeight w:val="2112"/>
        </w:trPr>
        <w:tc>
          <w:tcPr>
            <w:tcW w:w="1067" w:type="dxa"/>
            <w:shd w:val="clear" w:color="auto" w:fill="F7CAAC" w:themeFill="accent2" w:themeFillTint="66"/>
          </w:tcPr>
          <w:p w:rsidR="00FD2FD7" w:rsidRDefault="00824927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 xml:space="preserve">4        </w:t>
            </w:r>
            <w:r>
              <w:rPr>
                <w:sz w:val="13"/>
                <w:szCs w:val="13"/>
              </w:rPr>
              <w:t xml:space="preserve">   5</w:t>
            </w: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Default="00A94EC4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Total</w:t>
            </w:r>
            <w:r w:rsidR="00F04AD1">
              <w:rPr>
                <w:rFonts w:hint="eastAsia"/>
                <w:sz w:val="13"/>
                <w:szCs w:val="13"/>
              </w:rPr>
              <w:t xml:space="preserve"> </w:t>
            </w:r>
            <w:r w:rsidR="00F04AD1">
              <w:rPr>
                <w:sz w:val="13"/>
                <w:szCs w:val="13"/>
              </w:rPr>
              <w:t>17</w:t>
            </w: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Pr="00824927" w:rsidRDefault="00F04AD1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14</w:t>
            </w:r>
            <w:r w:rsidR="00824927">
              <w:rPr>
                <w:rFonts w:hint="eastAsia"/>
                <w:sz w:val="13"/>
                <w:szCs w:val="13"/>
              </w:rPr>
              <w:t xml:space="preserve">          5</w:t>
            </w:r>
          </w:p>
        </w:tc>
        <w:tc>
          <w:tcPr>
            <w:tcW w:w="5029" w:type="dxa"/>
            <w:shd w:val="clear" w:color="auto" w:fill="FFE599" w:themeFill="accent4" w:themeFillTint="66"/>
          </w:tcPr>
          <w:p w:rsidR="00FD2FD7" w:rsidRDefault="00824927">
            <w:pPr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 xml:space="preserve">6                                                                    </w:t>
            </w:r>
            <w:r>
              <w:rPr>
                <w:sz w:val="13"/>
                <w:szCs w:val="13"/>
              </w:rPr>
              <w:t xml:space="preserve">   </w:t>
            </w:r>
            <w:r w:rsidR="00F04AD1">
              <w:rPr>
                <w:sz w:val="13"/>
                <w:szCs w:val="13"/>
              </w:rPr>
              <w:t>35</w:t>
            </w: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Pr="00824927" w:rsidRDefault="00824927" w:rsidP="00F04AD1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 xml:space="preserve">6                                                                       </w:t>
            </w:r>
            <w:r w:rsidR="00F04AD1">
              <w:rPr>
                <w:sz w:val="13"/>
                <w:szCs w:val="13"/>
              </w:rPr>
              <w:t>35</w:t>
            </w:r>
          </w:p>
        </w:tc>
        <w:tc>
          <w:tcPr>
            <w:tcW w:w="2205" w:type="dxa"/>
            <w:shd w:val="clear" w:color="auto" w:fill="8EAADB" w:themeFill="accent5" w:themeFillTint="99"/>
          </w:tcPr>
          <w:p w:rsidR="00FD2FD7" w:rsidRDefault="00F04AD1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36</w:t>
            </w:r>
            <w:r w:rsidR="00824927">
              <w:rPr>
                <w:rFonts w:hint="eastAsia"/>
                <w:sz w:val="13"/>
                <w:szCs w:val="13"/>
              </w:rPr>
              <w:t xml:space="preserve">                        </w:t>
            </w:r>
            <w:r w:rsidR="00824927">
              <w:rPr>
                <w:sz w:val="13"/>
                <w:szCs w:val="13"/>
              </w:rPr>
              <w:t xml:space="preserve">  </w:t>
            </w:r>
            <w:r>
              <w:rPr>
                <w:sz w:val="13"/>
                <w:szCs w:val="13"/>
              </w:rPr>
              <w:t>4f</w:t>
            </w: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Pr="00824927" w:rsidRDefault="00F04AD1" w:rsidP="00F04AD1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36</w:t>
            </w:r>
            <w:r w:rsidR="00824927">
              <w:rPr>
                <w:sz w:val="13"/>
                <w:szCs w:val="13"/>
              </w:rPr>
              <w:t xml:space="preserve">                          </w:t>
            </w:r>
            <w:r>
              <w:rPr>
                <w:sz w:val="13"/>
                <w:szCs w:val="13"/>
              </w:rPr>
              <w:t>4f</w:t>
            </w:r>
          </w:p>
        </w:tc>
      </w:tr>
      <w:tr w:rsidR="00824927" w:rsidRPr="00824927" w:rsidTr="00A94EC4">
        <w:trPr>
          <w:trHeight w:val="980"/>
        </w:trPr>
        <w:tc>
          <w:tcPr>
            <w:tcW w:w="8301" w:type="dxa"/>
            <w:gridSpan w:val="3"/>
            <w:shd w:val="clear" w:color="auto" w:fill="ACB9CA" w:themeFill="text2" w:themeFillTint="66"/>
          </w:tcPr>
          <w:p w:rsidR="00824927" w:rsidRDefault="00F04AD1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15</w:t>
            </w:r>
            <w:r w:rsidR="00824927">
              <w:rPr>
                <w:rFonts w:hint="eastAsia"/>
                <w:sz w:val="13"/>
                <w:szCs w:val="13"/>
              </w:rPr>
              <w:t xml:space="preserve">                                                                                                                        </w:t>
            </w:r>
            <w:r>
              <w:rPr>
                <w:sz w:val="13"/>
                <w:szCs w:val="13"/>
              </w:rPr>
              <w:t>4f</w:t>
            </w:r>
          </w:p>
          <w:p w:rsidR="00824927" w:rsidRDefault="00824927">
            <w:pPr>
              <w:rPr>
                <w:sz w:val="13"/>
                <w:szCs w:val="13"/>
              </w:rPr>
            </w:pPr>
          </w:p>
          <w:p w:rsidR="00824927" w:rsidRPr="00824927" w:rsidRDefault="00F04AD1" w:rsidP="00F04AD1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17</w:t>
            </w:r>
            <w:r w:rsidR="00824927">
              <w:rPr>
                <w:sz w:val="13"/>
                <w:szCs w:val="13"/>
              </w:rPr>
              <w:t xml:space="preserve">                                                                                                                        </w:t>
            </w:r>
            <w:r>
              <w:rPr>
                <w:sz w:val="13"/>
                <w:szCs w:val="13"/>
              </w:rPr>
              <w:t>4f</w:t>
            </w:r>
          </w:p>
        </w:tc>
      </w:tr>
      <w:tr w:rsidR="00824927" w:rsidRPr="00824927" w:rsidTr="00A94EC4">
        <w:tc>
          <w:tcPr>
            <w:tcW w:w="8301" w:type="dxa"/>
            <w:gridSpan w:val="3"/>
            <w:shd w:val="clear" w:color="auto" w:fill="D0CECE" w:themeFill="background2" w:themeFillShade="E6"/>
          </w:tcPr>
          <w:p w:rsidR="00824927" w:rsidRPr="00824927" w:rsidRDefault="00F04AD1" w:rsidP="00F04AD1"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18</w:t>
            </w:r>
            <w:r w:rsidR="00824927">
              <w:rPr>
                <w:rFonts w:hint="eastAsia"/>
                <w:sz w:val="13"/>
                <w:szCs w:val="13"/>
              </w:rPr>
              <w:t xml:space="preserve">                                                                                                                        </w:t>
            </w:r>
            <w:r>
              <w:rPr>
                <w:sz w:val="13"/>
                <w:szCs w:val="13"/>
              </w:rPr>
              <w:t>4f</w:t>
            </w:r>
          </w:p>
        </w:tc>
      </w:tr>
    </w:tbl>
    <w:p w:rsidR="00836947" w:rsidRDefault="00836947"/>
    <w:p w:rsidR="00705139" w:rsidRDefault="00705139" w:rsidP="00A4232E">
      <w:pPr>
        <w:pStyle w:val="2"/>
      </w:pPr>
      <w:r>
        <w:t>遗憾</w:t>
      </w:r>
    </w:p>
    <w:p w:rsidR="00431801" w:rsidRDefault="00156E8D" w:rsidP="00431801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没有实现字符的颜色</w:t>
      </w:r>
    </w:p>
    <w:p w:rsidR="00431801" w:rsidRDefault="00431801" w:rsidP="00431801"/>
    <w:p w:rsidR="00431801" w:rsidRDefault="00E05B82" w:rsidP="00E02D7A">
      <w:pPr>
        <w:pStyle w:val="2"/>
      </w:pPr>
      <w:r>
        <w:t>明日任务</w:t>
      </w:r>
    </w:p>
    <w:p w:rsidR="00E02D7A" w:rsidRDefault="00F80E81" w:rsidP="00A80C06">
      <w:pPr>
        <w:pStyle w:val="a6"/>
        <w:numPr>
          <w:ilvl w:val="0"/>
          <w:numId w:val="4"/>
        </w:numPr>
        <w:ind w:firstLineChars="0"/>
      </w:pPr>
      <w:r>
        <w:t>读取键盘输入</w:t>
      </w:r>
      <w:r w:rsidR="00C606D5">
        <w:t>F6</w:t>
      </w:r>
      <w:r w:rsidR="0040478F">
        <w:rPr>
          <w:rFonts w:hint="eastAsia"/>
        </w:rPr>
        <w:t>，</w:t>
      </w:r>
      <w:r w:rsidR="0040478F">
        <w:t>实现</w:t>
      </w:r>
      <w:r w:rsidR="0040478F">
        <w:t>F6</w:t>
      </w:r>
      <w:r w:rsidR="0040478F">
        <w:t>功能</w:t>
      </w:r>
    </w:p>
    <w:p w:rsidR="001703FC" w:rsidRDefault="001703FC" w:rsidP="001703FC">
      <w:pPr>
        <w:pStyle w:val="1"/>
      </w:pPr>
      <w:r>
        <w:rPr>
          <w:rFonts w:hint="eastAsia"/>
        </w:rPr>
        <w:lastRenderedPageBreak/>
        <w:t>2015.7.21</w:t>
      </w:r>
    </w:p>
    <w:p w:rsidR="001703FC" w:rsidRDefault="006B33C1" w:rsidP="004C2D70">
      <w:pPr>
        <w:pStyle w:val="2"/>
      </w:pPr>
      <w:r>
        <w:t>实现功能</w:t>
      </w:r>
    </w:p>
    <w:p w:rsidR="00515D34" w:rsidRDefault="00FF7A1A" w:rsidP="00736D81">
      <w:pPr>
        <w:pStyle w:val="a6"/>
        <w:numPr>
          <w:ilvl w:val="0"/>
          <w:numId w:val="6"/>
        </w:numPr>
        <w:ind w:firstLineChars="0"/>
      </w:pPr>
      <w:r>
        <w:t>键盘</w:t>
      </w:r>
      <w:r>
        <w:t>F6</w:t>
      </w:r>
      <w:r>
        <w:t>键盘编码读取</w:t>
      </w:r>
      <w:r>
        <w:rPr>
          <w:rFonts w:hint="eastAsia"/>
        </w:rPr>
        <w:t>，</w:t>
      </w:r>
      <w:r>
        <w:t>以及</w:t>
      </w:r>
      <w:r>
        <w:t>F6</w:t>
      </w:r>
      <w:r>
        <w:t>显示</w:t>
      </w:r>
      <w:r>
        <w:t>BDF</w:t>
      </w:r>
      <w:r>
        <w:t>相关内容</w:t>
      </w:r>
      <w:r>
        <w:rPr>
          <w:rFonts w:hint="eastAsia"/>
        </w:rPr>
        <w:t>。</w:t>
      </w:r>
    </w:p>
    <w:p w:rsidR="00955686" w:rsidRDefault="0091506A" w:rsidP="00955686">
      <w:pPr>
        <w:pStyle w:val="a6"/>
        <w:numPr>
          <w:ilvl w:val="0"/>
          <w:numId w:val="6"/>
        </w:numPr>
        <w:ind w:firstLineChars="0"/>
      </w:pPr>
      <w:r>
        <w:t>重构显示代码</w:t>
      </w:r>
      <w:r>
        <w:rPr>
          <w:rFonts w:hint="eastAsia"/>
        </w:rPr>
        <w:t>，</w:t>
      </w:r>
      <w:r>
        <w:t>分出</w:t>
      </w:r>
      <w:r>
        <w:t>header</w:t>
      </w:r>
      <w:r>
        <w:t>及</w:t>
      </w:r>
      <w:r>
        <w:t>tail</w:t>
      </w:r>
      <w:r>
        <w:rPr>
          <w:rFonts w:hint="eastAsia"/>
        </w:rPr>
        <w:t>。</w:t>
      </w:r>
    </w:p>
    <w:p w:rsidR="00430021" w:rsidRDefault="00AB0337" w:rsidP="00AB0337">
      <w:pPr>
        <w:pStyle w:val="2"/>
      </w:pPr>
      <w:r>
        <w:t>明日任务</w:t>
      </w:r>
    </w:p>
    <w:p w:rsidR="00430021" w:rsidRDefault="00492BF1" w:rsidP="00492BF1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打印键盘编码</w:t>
      </w:r>
    </w:p>
    <w:p w:rsidR="00492BF1" w:rsidRDefault="00900FD8" w:rsidP="00492BF1">
      <w:pPr>
        <w:pStyle w:val="a6"/>
        <w:numPr>
          <w:ilvl w:val="0"/>
          <w:numId w:val="7"/>
        </w:numPr>
        <w:ind w:firstLineChars="0"/>
      </w:pPr>
      <w:r>
        <w:t>获取上下左右键盘编码</w:t>
      </w:r>
      <w:r w:rsidR="000271AE">
        <w:rPr>
          <w:rFonts w:hint="eastAsia"/>
        </w:rPr>
        <w:t>，完善键盘服务程序</w:t>
      </w:r>
    </w:p>
    <w:p w:rsidR="000A04E6" w:rsidRDefault="000A04E6" w:rsidP="00492BF1">
      <w:pPr>
        <w:pStyle w:val="a6"/>
        <w:numPr>
          <w:ilvl w:val="0"/>
          <w:numId w:val="7"/>
        </w:numPr>
        <w:ind w:firstLineChars="0"/>
      </w:pPr>
      <w:r>
        <w:t>设置键盘编码</w:t>
      </w:r>
      <w:r w:rsidR="009960BA">
        <w:t>与</w:t>
      </w:r>
      <w:r>
        <w:t>功能</w:t>
      </w:r>
      <w:r w:rsidR="00B1231B">
        <w:t>之间的</w:t>
      </w:r>
      <w:r>
        <w:t>映射</w:t>
      </w:r>
      <w:r w:rsidR="00912FEF">
        <w:rPr>
          <w:rFonts w:hint="eastAsia"/>
        </w:rPr>
        <w:t>，</w:t>
      </w:r>
      <w:r w:rsidR="00912FEF">
        <w:t>粗略状态机</w:t>
      </w:r>
    </w:p>
    <w:p w:rsidR="00900FD8" w:rsidRDefault="008844F5" w:rsidP="00492BF1">
      <w:pPr>
        <w:pStyle w:val="a6"/>
        <w:numPr>
          <w:ilvl w:val="0"/>
          <w:numId w:val="7"/>
        </w:numPr>
        <w:ind w:firstLineChars="0"/>
      </w:pPr>
      <w:r>
        <w:t>设置某</w:t>
      </w:r>
      <w:r w:rsidR="001E40C8">
        <w:rPr>
          <w:rFonts w:hint="eastAsia"/>
        </w:rPr>
        <w:t>区域</w:t>
      </w:r>
      <w:r>
        <w:t>背景</w:t>
      </w:r>
      <w:r>
        <w:rPr>
          <w:rFonts w:hint="eastAsia"/>
        </w:rPr>
        <w:t>，</w:t>
      </w:r>
      <w:r>
        <w:t>前景颜色</w:t>
      </w:r>
    </w:p>
    <w:p w:rsidR="002D6DD5" w:rsidRDefault="00347D85" w:rsidP="002D6DD5">
      <w:pPr>
        <w:pStyle w:val="a6"/>
        <w:numPr>
          <w:ilvl w:val="0"/>
          <w:numId w:val="7"/>
        </w:numPr>
        <w:ind w:firstLineChars="0"/>
      </w:pPr>
      <w:r>
        <w:t>重构显示函数</w:t>
      </w:r>
    </w:p>
    <w:p w:rsidR="00D03B35" w:rsidRDefault="00D03B35" w:rsidP="00D03B35">
      <w:pPr>
        <w:pStyle w:val="a6"/>
        <w:ind w:left="420" w:firstLineChars="0" w:firstLine="0"/>
      </w:pPr>
    </w:p>
    <w:p w:rsidR="002D6DD5" w:rsidRDefault="002D6DD5" w:rsidP="002D6DD5">
      <w:pPr>
        <w:pStyle w:val="1"/>
      </w:pPr>
      <w:r>
        <w:rPr>
          <w:rFonts w:hint="eastAsia"/>
        </w:rPr>
        <w:t>2015.7.22</w:t>
      </w:r>
    </w:p>
    <w:p w:rsidR="008844F5" w:rsidRDefault="000F2F31" w:rsidP="00C00EC4">
      <w:pPr>
        <w:pStyle w:val="2"/>
      </w:pPr>
      <w:r>
        <w:t>键盘编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FA3FA6" w:rsidTr="00FA3FA6">
        <w:tc>
          <w:tcPr>
            <w:tcW w:w="2765" w:type="dxa"/>
          </w:tcPr>
          <w:p w:rsidR="00FA3FA6" w:rsidRDefault="00FA3FA6" w:rsidP="00FA3FA6">
            <w:pPr>
              <w:jc w:val="center"/>
            </w:pPr>
            <w:r>
              <w:rPr>
                <w:rFonts w:hint="eastAsia"/>
              </w:rPr>
              <w:t>按键</w:t>
            </w:r>
          </w:p>
        </w:tc>
        <w:tc>
          <w:tcPr>
            <w:tcW w:w="2765" w:type="dxa"/>
          </w:tcPr>
          <w:p w:rsidR="00FA3FA6" w:rsidRDefault="00FA3FA6" w:rsidP="00FA3FA6">
            <w:pPr>
              <w:jc w:val="center"/>
            </w:pPr>
            <w:r>
              <w:t>S</w:t>
            </w:r>
            <w:r>
              <w:rPr>
                <w:rFonts w:hint="eastAsia"/>
              </w:rPr>
              <w:t>can</w:t>
            </w:r>
            <w:r>
              <w:t xml:space="preserve"> Code</w:t>
            </w:r>
          </w:p>
        </w:tc>
        <w:tc>
          <w:tcPr>
            <w:tcW w:w="2766" w:type="dxa"/>
          </w:tcPr>
          <w:p w:rsidR="00FA3FA6" w:rsidRDefault="00FA3FA6" w:rsidP="00FA3FA6">
            <w:pPr>
              <w:jc w:val="center"/>
            </w:pPr>
            <w:r>
              <w:rPr>
                <w:rFonts w:hint="eastAsia"/>
              </w:rPr>
              <w:t>ASCII</w:t>
            </w:r>
            <w:r>
              <w:t xml:space="preserve"> Code</w:t>
            </w:r>
          </w:p>
        </w:tc>
      </w:tr>
      <w:tr w:rsidR="00FA3FA6" w:rsidTr="00FA3FA6">
        <w:tc>
          <w:tcPr>
            <w:tcW w:w="2765" w:type="dxa"/>
          </w:tcPr>
          <w:p w:rsidR="00FA3FA6" w:rsidRDefault="00FA3FA6" w:rsidP="00FA3FA6">
            <w:pPr>
              <w:jc w:val="center"/>
            </w:pPr>
            <w:r>
              <w:rPr>
                <w:rFonts w:hint="eastAsia"/>
              </w:rPr>
              <w:t>F6</w:t>
            </w:r>
          </w:p>
        </w:tc>
        <w:tc>
          <w:tcPr>
            <w:tcW w:w="2765" w:type="dxa"/>
          </w:tcPr>
          <w:p w:rsidR="00FA3FA6" w:rsidRDefault="00FA3FA6" w:rsidP="00FA3FA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2766" w:type="dxa"/>
          </w:tcPr>
          <w:p w:rsidR="00FA3FA6" w:rsidRDefault="00FA3FA6" w:rsidP="00FA3FA6">
            <w:pPr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FA3FA6" w:rsidTr="00FA3FA6">
        <w:tc>
          <w:tcPr>
            <w:tcW w:w="2765" w:type="dxa"/>
          </w:tcPr>
          <w:p w:rsidR="00FA3FA6" w:rsidRDefault="00EA6EB2" w:rsidP="00FA3FA6">
            <w:pPr>
              <w:jc w:val="center"/>
            </w:pPr>
            <w:r>
              <w:rPr>
                <w:rFonts w:hint="eastAsia"/>
              </w:rPr>
              <w:t>F7</w:t>
            </w:r>
          </w:p>
        </w:tc>
        <w:tc>
          <w:tcPr>
            <w:tcW w:w="2765" w:type="dxa"/>
          </w:tcPr>
          <w:p w:rsidR="00FA3FA6" w:rsidRDefault="00EA6EB2" w:rsidP="00FA3FA6">
            <w:pPr>
              <w:jc w:val="center"/>
            </w:pPr>
            <w:r>
              <w:rPr>
                <w:rFonts w:hint="eastAsia"/>
              </w:rPr>
              <w:t>41</w:t>
            </w:r>
          </w:p>
        </w:tc>
        <w:tc>
          <w:tcPr>
            <w:tcW w:w="2766" w:type="dxa"/>
          </w:tcPr>
          <w:p w:rsidR="00FA3FA6" w:rsidRDefault="00EA6EB2" w:rsidP="00FA3FA6">
            <w:pPr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FA3FA6" w:rsidTr="00FA3FA6">
        <w:tc>
          <w:tcPr>
            <w:tcW w:w="2765" w:type="dxa"/>
          </w:tcPr>
          <w:p w:rsidR="00FA3FA6" w:rsidRDefault="00EA6EB2" w:rsidP="00FA3FA6">
            <w:pPr>
              <w:jc w:val="center"/>
            </w:pPr>
            <w:r>
              <w:rPr>
                <w:rFonts w:hint="eastAsia"/>
              </w:rPr>
              <w:t>F10</w:t>
            </w:r>
          </w:p>
        </w:tc>
        <w:tc>
          <w:tcPr>
            <w:tcW w:w="2765" w:type="dxa"/>
          </w:tcPr>
          <w:p w:rsidR="00FA3FA6" w:rsidRDefault="00EA6EB2" w:rsidP="00FA3FA6">
            <w:pPr>
              <w:jc w:val="center"/>
            </w:pPr>
            <w:r>
              <w:rPr>
                <w:rFonts w:hint="eastAsia"/>
              </w:rPr>
              <w:t>44</w:t>
            </w:r>
          </w:p>
        </w:tc>
        <w:tc>
          <w:tcPr>
            <w:tcW w:w="2766" w:type="dxa"/>
          </w:tcPr>
          <w:p w:rsidR="00FA3FA6" w:rsidRDefault="00EA6EB2" w:rsidP="00FA3FA6">
            <w:pPr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FA3FA6" w:rsidTr="00FA3FA6">
        <w:tc>
          <w:tcPr>
            <w:tcW w:w="2765" w:type="dxa"/>
          </w:tcPr>
          <w:p w:rsidR="00FA3FA6" w:rsidRDefault="00EA6EB2" w:rsidP="00FA3FA6">
            <w:pPr>
              <w:jc w:val="center"/>
            </w:pPr>
            <w:r>
              <w:t>P</w:t>
            </w:r>
            <w:r>
              <w:rPr>
                <w:rFonts w:hint="eastAsia"/>
              </w:rPr>
              <w:t>gup</w:t>
            </w:r>
          </w:p>
        </w:tc>
        <w:tc>
          <w:tcPr>
            <w:tcW w:w="2765" w:type="dxa"/>
          </w:tcPr>
          <w:p w:rsidR="00FA3FA6" w:rsidRDefault="00EA6EB2" w:rsidP="00FA3FA6">
            <w:pPr>
              <w:jc w:val="center"/>
            </w:pPr>
            <w:r>
              <w:rPr>
                <w:rFonts w:hint="eastAsia"/>
              </w:rPr>
              <w:t>49</w:t>
            </w:r>
          </w:p>
        </w:tc>
        <w:tc>
          <w:tcPr>
            <w:tcW w:w="2766" w:type="dxa"/>
          </w:tcPr>
          <w:p w:rsidR="00FA3FA6" w:rsidRDefault="003742F7" w:rsidP="00FA3FA6">
            <w:pPr>
              <w:jc w:val="center"/>
            </w:pPr>
            <w:r>
              <w:t>00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t>Pgdown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51</w:t>
            </w:r>
          </w:p>
        </w:tc>
        <w:tc>
          <w:tcPr>
            <w:tcW w:w="2766" w:type="dxa"/>
          </w:tcPr>
          <w:p w:rsidR="00EA6EB2" w:rsidRDefault="003742F7" w:rsidP="00FA3FA6">
            <w:pPr>
              <w:jc w:val="center"/>
            </w:pPr>
            <w:r>
              <w:t>00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↑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48</w:t>
            </w:r>
          </w:p>
        </w:tc>
        <w:tc>
          <w:tcPr>
            <w:tcW w:w="2766" w:type="dxa"/>
          </w:tcPr>
          <w:p w:rsidR="00EA6EB2" w:rsidRDefault="003742F7" w:rsidP="00FA3FA6">
            <w:pPr>
              <w:jc w:val="center"/>
            </w:pPr>
            <w:r>
              <w:t>00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↓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2766" w:type="dxa"/>
          </w:tcPr>
          <w:p w:rsidR="00EA6EB2" w:rsidRDefault="003742F7" w:rsidP="00FA3FA6">
            <w:pPr>
              <w:jc w:val="center"/>
            </w:pPr>
            <w:r>
              <w:t>0</w:t>
            </w:r>
            <w:r w:rsidR="00EA6EB2">
              <w:rPr>
                <w:rFonts w:hint="eastAsia"/>
              </w:rPr>
              <w:t>0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←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2766" w:type="dxa"/>
          </w:tcPr>
          <w:p w:rsidR="00EA6EB2" w:rsidRDefault="003742F7" w:rsidP="00FA3FA6">
            <w:pPr>
              <w:jc w:val="center"/>
            </w:pPr>
            <w:r>
              <w:t>0</w:t>
            </w:r>
            <w:r w:rsidR="00EA6EB2">
              <w:rPr>
                <w:rFonts w:hint="eastAsia"/>
              </w:rPr>
              <w:t>0</w:t>
            </w:r>
          </w:p>
        </w:tc>
      </w:tr>
      <w:tr w:rsidR="00EA6EB2" w:rsidTr="00FA3FA6">
        <w:tc>
          <w:tcPr>
            <w:tcW w:w="2765" w:type="dxa"/>
          </w:tcPr>
          <w:p w:rsidR="00EA6EB2" w:rsidRDefault="00D214EA" w:rsidP="00FA3FA6">
            <w:pPr>
              <w:jc w:val="center"/>
            </w:pPr>
            <w:r>
              <w:rPr>
                <w:rFonts w:hint="eastAsia"/>
              </w:rPr>
              <w:t>→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4d</w:t>
            </w:r>
          </w:p>
        </w:tc>
        <w:tc>
          <w:tcPr>
            <w:tcW w:w="2766" w:type="dxa"/>
          </w:tcPr>
          <w:p w:rsidR="00EA6EB2" w:rsidRDefault="003742F7" w:rsidP="00FA3FA6">
            <w:pPr>
              <w:jc w:val="center"/>
            </w:pPr>
            <w:r>
              <w:t>0</w:t>
            </w:r>
            <w:r w:rsidR="00EA6EB2">
              <w:rPr>
                <w:rFonts w:hint="eastAsia"/>
              </w:rPr>
              <w:t>0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Enter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1c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d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Esc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1b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t>A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1e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61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t>B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62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t>C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2e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63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t>D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 xml:space="preserve">20 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64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t>E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65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t>F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66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2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31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32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33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5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34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6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35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7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36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8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37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9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38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a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39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b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30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t>A</w:t>
            </w:r>
            <w:r>
              <w:rPr>
                <w:rFonts w:hint="eastAsia"/>
              </w:rPr>
              <w:t>lt+</w:t>
            </w:r>
            <w:r>
              <w:t>f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EA6EB2" w:rsidTr="00FA3FA6"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t>A</w:t>
            </w:r>
            <w:r>
              <w:rPr>
                <w:rFonts w:hint="eastAsia"/>
              </w:rPr>
              <w:t>lt+r</w:t>
            </w:r>
          </w:p>
        </w:tc>
        <w:tc>
          <w:tcPr>
            <w:tcW w:w="2765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2766" w:type="dxa"/>
          </w:tcPr>
          <w:p w:rsidR="00EA6EB2" w:rsidRDefault="00EA6EB2" w:rsidP="00FA3FA6">
            <w:pPr>
              <w:jc w:val="center"/>
            </w:pPr>
            <w:r>
              <w:rPr>
                <w:rFonts w:hint="eastAsia"/>
              </w:rPr>
              <w:t>00</w:t>
            </w:r>
          </w:p>
        </w:tc>
      </w:tr>
    </w:tbl>
    <w:p w:rsidR="001C6048" w:rsidRDefault="001C6048" w:rsidP="008844F5"/>
    <w:p w:rsidR="00374D3B" w:rsidRDefault="00C45681" w:rsidP="00C00EC4">
      <w:pPr>
        <w:pStyle w:val="2"/>
      </w:pPr>
      <w:r>
        <w:rPr>
          <w:rFonts w:hint="eastAsia"/>
        </w:rPr>
        <w:t>明日</w:t>
      </w:r>
      <w:r w:rsidR="00E171CE">
        <w:rPr>
          <w:rFonts w:hint="eastAsia"/>
        </w:rPr>
        <w:t>任务</w:t>
      </w:r>
    </w:p>
    <w:p w:rsidR="00C00EC4" w:rsidRDefault="005A6FA4" w:rsidP="005A6FA4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实现</w:t>
      </w:r>
      <w:r>
        <w:rPr>
          <w:rFonts w:hint="eastAsia"/>
        </w:rPr>
        <w:t>F</w:t>
      </w:r>
      <w:r>
        <w:t>6</w:t>
      </w:r>
      <w:r>
        <w:t>状态机</w:t>
      </w:r>
    </w:p>
    <w:p w:rsidR="00925066" w:rsidRDefault="00364685" w:rsidP="00925066">
      <w:pPr>
        <w:pStyle w:val="a6"/>
        <w:numPr>
          <w:ilvl w:val="0"/>
          <w:numId w:val="8"/>
        </w:numPr>
        <w:ind w:firstLineChars="0"/>
      </w:pPr>
      <w:r>
        <w:t>重构打印某行</w:t>
      </w:r>
      <w:r>
        <w:t>BDF</w:t>
      </w:r>
      <w:r>
        <w:t>数据</w:t>
      </w:r>
    </w:p>
    <w:p w:rsidR="00925066" w:rsidRDefault="00925066" w:rsidP="00925066">
      <w:pPr>
        <w:pStyle w:val="2"/>
      </w:pPr>
      <w:r>
        <w:rPr>
          <w:rFonts w:hint="eastAsia"/>
        </w:rPr>
        <w:t>BUG</w:t>
      </w:r>
      <w:r>
        <w:rPr>
          <w:rFonts w:hint="eastAsia"/>
        </w:rPr>
        <w:t>记录</w:t>
      </w:r>
    </w:p>
    <w:p w:rsidR="00925066" w:rsidRDefault="00925066" w:rsidP="00925066">
      <w:pPr>
        <w:pStyle w:val="a6"/>
        <w:numPr>
          <w:ilvl w:val="0"/>
          <w:numId w:val="10"/>
        </w:numPr>
        <w:ind w:firstLineChars="0"/>
      </w:pPr>
      <w:r>
        <w:t>上翻</w:t>
      </w:r>
      <w:r>
        <w:rPr>
          <w:rFonts w:hint="eastAsia"/>
        </w:rPr>
        <w:t>，</w:t>
      </w:r>
      <w:r>
        <w:t>下翻刷屏问题</w:t>
      </w:r>
      <w:r>
        <w:rPr>
          <w:rFonts w:hint="eastAsia"/>
        </w:rPr>
        <w:t>；</w:t>
      </w:r>
    </w:p>
    <w:p w:rsidR="00E925AA" w:rsidRDefault="00925066" w:rsidP="00E925AA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F10</w:t>
      </w:r>
      <w:r>
        <w:rPr>
          <w:rFonts w:hint="eastAsia"/>
        </w:rPr>
        <w:t>退出黑屏</w:t>
      </w:r>
    </w:p>
    <w:p w:rsidR="00D03B35" w:rsidRDefault="00D03B35" w:rsidP="00D03B35">
      <w:pPr>
        <w:pStyle w:val="a6"/>
        <w:ind w:left="420" w:firstLineChars="0" w:firstLine="0"/>
      </w:pPr>
    </w:p>
    <w:p w:rsidR="00E925AA" w:rsidRDefault="00E925AA" w:rsidP="005A6747">
      <w:pPr>
        <w:pStyle w:val="1"/>
      </w:pPr>
      <w:r>
        <w:rPr>
          <w:rFonts w:hint="eastAsia"/>
        </w:rPr>
        <w:t>2015.7.23</w:t>
      </w:r>
    </w:p>
    <w:p w:rsidR="000521FF" w:rsidRDefault="000521FF" w:rsidP="001D6479">
      <w:pPr>
        <w:pStyle w:val="2"/>
      </w:pPr>
      <w:r>
        <w:rPr>
          <w:rFonts w:hint="eastAsia"/>
        </w:rPr>
        <w:t>实现任务</w:t>
      </w:r>
    </w:p>
    <w:p w:rsidR="00B54F17" w:rsidRDefault="00A32FAF" w:rsidP="009C32D1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F</w:t>
      </w:r>
      <w:r>
        <w:t>6</w:t>
      </w:r>
      <w:r>
        <w:t>功能</w:t>
      </w:r>
    </w:p>
    <w:p w:rsidR="0032713C" w:rsidRDefault="00B14923" w:rsidP="007A361F">
      <w:pPr>
        <w:pStyle w:val="2"/>
      </w:pPr>
      <w:r>
        <w:t>本周</w:t>
      </w:r>
      <w:r w:rsidR="0032713C">
        <w:t>任务</w:t>
      </w:r>
    </w:p>
    <w:p w:rsidR="004F1411" w:rsidRDefault="00D93B23" w:rsidP="004F1411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读出一个</w:t>
      </w:r>
      <w:r>
        <w:rPr>
          <w:rFonts w:hint="eastAsia"/>
        </w:rPr>
        <w:t>PCIe</w:t>
      </w:r>
      <w:r>
        <w:rPr>
          <w:rFonts w:hint="eastAsia"/>
        </w:rPr>
        <w:t>设备的</w:t>
      </w:r>
      <w:r w:rsidR="00D162CB">
        <w:rPr>
          <w:rFonts w:hint="eastAsia"/>
        </w:rPr>
        <w:t>Configure</w:t>
      </w:r>
      <w:r w:rsidR="00D162CB">
        <w:t xml:space="preserve"> Space Header</w:t>
      </w:r>
    </w:p>
    <w:p w:rsidR="006027AB" w:rsidRDefault="006027AB" w:rsidP="004F1411">
      <w:pPr>
        <w:pStyle w:val="a6"/>
        <w:numPr>
          <w:ilvl w:val="0"/>
          <w:numId w:val="12"/>
        </w:numPr>
        <w:ind w:firstLineChars="0"/>
      </w:pPr>
      <w:r>
        <w:t>让蜂鸣器</w:t>
      </w:r>
      <w:r w:rsidR="0046380C">
        <w:t>Beep</w:t>
      </w:r>
    </w:p>
    <w:p w:rsidR="004F1411" w:rsidRDefault="001B084F" w:rsidP="005C5B3C">
      <w:pPr>
        <w:pStyle w:val="2"/>
      </w:pPr>
      <w:r>
        <w:rPr>
          <w:rFonts w:hint="eastAsia"/>
        </w:rPr>
        <w:t>协作问题</w:t>
      </w:r>
    </w:p>
    <w:p w:rsidR="007203E0" w:rsidRDefault="007203E0" w:rsidP="004052ED">
      <w:pPr>
        <w:ind w:firstLine="420"/>
      </w:pPr>
      <w:r>
        <w:t>当两人都有不同看法时</w:t>
      </w:r>
      <w:r>
        <w:rPr>
          <w:rFonts w:hint="eastAsia"/>
        </w:rPr>
        <w:t>，</w:t>
      </w:r>
      <w:r w:rsidR="00395042">
        <w:t>一个人先说出</w:t>
      </w:r>
      <w:r w:rsidR="00395042">
        <w:rPr>
          <w:rFonts w:hint="eastAsia"/>
        </w:rPr>
        <w:t>“</w:t>
      </w:r>
      <w:r w:rsidR="00395042">
        <w:t>你先听我说</w:t>
      </w:r>
      <w:r w:rsidR="00395042">
        <w:rPr>
          <w:rFonts w:hint="eastAsia"/>
        </w:rPr>
        <w:t>”，</w:t>
      </w:r>
      <w:r w:rsidR="0001796A">
        <w:rPr>
          <w:rFonts w:hint="eastAsia"/>
        </w:rPr>
        <w:t>就按照该人的想法走下去，如</w:t>
      </w:r>
      <w:r w:rsidR="0001796A">
        <w:rPr>
          <w:rFonts w:hint="eastAsia"/>
        </w:rPr>
        <w:lastRenderedPageBreak/>
        <w:t>果发现错误，再执行另外一人想法。</w:t>
      </w:r>
      <w:r w:rsidR="00595086">
        <w:rPr>
          <w:rFonts w:hint="eastAsia"/>
        </w:rPr>
        <w:t>这样可以避免贞操掉光</w:t>
      </w:r>
      <w:r w:rsidR="00630800">
        <w:rPr>
          <w:rFonts w:hint="eastAsia"/>
        </w:rPr>
        <w:t>，打乱对方的走位。</w:t>
      </w:r>
    </w:p>
    <w:p w:rsidR="00EA0096" w:rsidRDefault="00EA0096" w:rsidP="004052ED">
      <w:pPr>
        <w:ind w:firstLine="420"/>
      </w:pPr>
    </w:p>
    <w:p w:rsidR="00EA0096" w:rsidRDefault="00EA0096" w:rsidP="00EA0096">
      <w:pPr>
        <w:pStyle w:val="2"/>
      </w:pPr>
      <w:r>
        <w:rPr>
          <w:rFonts w:hint="eastAsia"/>
        </w:rPr>
        <w:t>BUG</w:t>
      </w:r>
      <w:r>
        <w:rPr>
          <w:rFonts w:hint="eastAsia"/>
        </w:rPr>
        <w:t>记录</w:t>
      </w:r>
    </w:p>
    <w:p w:rsidR="00EA0096" w:rsidRDefault="00EA0096" w:rsidP="00F46160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F6</w:t>
      </w:r>
      <w:r>
        <w:rPr>
          <w:rFonts w:hint="eastAsia"/>
        </w:rPr>
        <w:t>功能中，在第一行，多次按↑，按键无响应。</w:t>
      </w:r>
      <w:r w:rsidR="0015636B">
        <w:rPr>
          <w:rFonts w:hint="eastAsia"/>
        </w:rPr>
        <w:t>按</w:t>
      </w:r>
      <w:r w:rsidR="0015636B">
        <w:rPr>
          <w:rFonts w:hint="eastAsia"/>
        </w:rPr>
        <w:t>Esc</w:t>
      </w:r>
      <w:r w:rsidR="0015636B">
        <w:rPr>
          <w:rFonts w:hint="eastAsia"/>
        </w:rPr>
        <w:t>后按</w:t>
      </w:r>
      <w:r w:rsidR="0015636B">
        <w:rPr>
          <w:rFonts w:hint="eastAsia"/>
        </w:rPr>
        <w:t>F6</w:t>
      </w:r>
      <w:r w:rsidR="0015636B">
        <w:rPr>
          <w:rFonts w:hint="eastAsia"/>
        </w:rPr>
        <w:t>会正常。</w:t>
      </w:r>
    </w:p>
    <w:p w:rsidR="00B51F75" w:rsidRDefault="00B51F75" w:rsidP="00B51F75">
      <w:pPr>
        <w:pStyle w:val="a6"/>
        <w:ind w:left="780" w:firstLineChars="0" w:firstLine="0"/>
      </w:pPr>
    </w:p>
    <w:p w:rsidR="0014687B" w:rsidRDefault="0014687B" w:rsidP="0014687B">
      <w:pPr>
        <w:pStyle w:val="1"/>
      </w:pPr>
      <w:r>
        <w:rPr>
          <w:rFonts w:hint="eastAsia"/>
        </w:rPr>
        <w:t>2015.7.26</w:t>
      </w:r>
    </w:p>
    <w:p w:rsidR="0014687B" w:rsidRDefault="0014687B" w:rsidP="0014687B">
      <w:pPr>
        <w:pStyle w:val="2"/>
      </w:pPr>
      <w:r>
        <w:rPr>
          <w:rFonts w:hint="eastAsia"/>
        </w:rPr>
        <w:t>实现任务</w:t>
      </w:r>
    </w:p>
    <w:p w:rsidR="0014687B" w:rsidRDefault="0014687B" w:rsidP="0014687B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蜂鸣器响应</w:t>
      </w:r>
    </w:p>
    <w:p w:rsidR="0014687B" w:rsidRDefault="0014687B" w:rsidP="0014687B">
      <w:pPr>
        <w:pStyle w:val="a6"/>
        <w:numPr>
          <w:ilvl w:val="0"/>
          <w:numId w:val="14"/>
        </w:numPr>
        <w:ind w:firstLineChars="0"/>
      </w:pPr>
      <w:r>
        <w:t>读取所有</w:t>
      </w:r>
      <w:r>
        <w:t>Device</w:t>
      </w:r>
      <w:r>
        <w:t>的</w:t>
      </w:r>
      <w:r>
        <w:t>Configuration Space</w:t>
      </w:r>
    </w:p>
    <w:p w:rsidR="0014687B" w:rsidRDefault="0014687B" w:rsidP="00FA29CA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F</w:t>
      </w:r>
      <w:r>
        <w:t>6</w:t>
      </w:r>
      <w:r>
        <w:t>界面按</w:t>
      </w:r>
      <w:r>
        <w:t>enter</w:t>
      </w:r>
      <w:r>
        <w:t>键</w:t>
      </w:r>
      <w:r>
        <w:rPr>
          <w:rFonts w:hint="eastAsia"/>
        </w:rPr>
        <w:t>，</w:t>
      </w:r>
      <w:r>
        <w:t>进入主界面显示配置空间</w:t>
      </w:r>
    </w:p>
    <w:p w:rsidR="0014687B" w:rsidRDefault="0014687B" w:rsidP="00FA29CA">
      <w:pPr>
        <w:pStyle w:val="a6"/>
        <w:numPr>
          <w:ilvl w:val="0"/>
          <w:numId w:val="14"/>
        </w:numPr>
        <w:ind w:firstLineChars="0"/>
      </w:pPr>
      <w:r>
        <w:t>第</w:t>
      </w:r>
      <w:r>
        <w:rPr>
          <w:rFonts w:hint="eastAsia"/>
        </w:rPr>
        <w:t>5</w:t>
      </w:r>
      <w:r>
        <w:rPr>
          <w:rFonts w:hint="eastAsia"/>
        </w:rPr>
        <w:t>区域显示设备信息，例如申请的中断号</w:t>
      </w:r>
      <w:r>
        <w:t>…</w:t>
      </w:r>
    </w:p>
    <w:p w:rsidR="00FA29CA" w:rsidRDefault="00FA29CA" w:rsidP="00FA29CA">
      <w:pPr>
        <w:pStyle w:val="a6"/>
        <w:numPr>
          <w:ilvl w:val="0"/>
          <w:numId w:val="14"/>
        </w:numPr>
        <w:ind w:firstLineChars="0"/>
      </w:pPr>
      <w:r>
        <w:t>时间显示</w:t>
      </w:r>
    </w:p>
    <w:p w:rsidR="00FA29CA" w:rsidRDefault="00FA29CA" w:rsidP="00FA29CA">
      <w:pPr>
        <w:pStyle w:val="2"/>
      </w:pPr>
      <w:r>
        <w:t>明日任务</w:t>
      </w:r>
    </w:p>
    <w:p w:rsidR="00FA29CA" w:rsidRDefault="00FA29CA" w:rsidP="00FA29CA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F7</w:t>
      </w:r>
      <w:r>
        <w:rPr>
          <w:rFonts w:hint="eastAsia"/>
        </w:rPr>
        <w:t>函数</w:t>
      </w:r>
    </w:p>
    <w:p w:rsidR="00FE38AF" w:rsidRDefault="00FA29CA" w:rsidP="00FE38AF">
      <w:pPr>
        <w:pStyle w:val="a6"/>
        <w:numPr>
          <w:ilvl w:val="0"/>
          <w:numId w:val="16"/>
        </w:numPr>
        <w:ind w:firstLineChars="0"/>
      </w:pPr>
      <w:r>
        <w:t xml:space="preserve">Page up </w:t>
      </w:r>
      <w:r>
        <w:t>和</w:t>
      </w:r>
      <w:r>
        <w:t>Page down</w:t>
      </w:r>
      <w:r>
        <w:t>功能</w:t>
      </w:r>
    </w:p>
    <w:p w:rsidR="00B51F75" w:rsidRDefault="00B51F75" w:rsidP="00B51F75">
      <w:pPr>
        <w:pStyle w:val="a6"/>
        <w:ind w:left="420" w:firstLineChars="0" w:firstLine="0"/>
      </w:pPr>
    </w:p>
    <w:p w:rsidR="00FE38AF" w:rsidRDefault="00FE38AF" w:rsidP="00FE38AF">
      <w:pPr>
        <w:pStyle w:val="1"/>
      </w:pPr>
      <w:r>
        <w:rPr>
          <w:rFonts w:hint="eastAsia"/>
        </w:rPr>
        <w:t>2015.7.27</w:t>
      </w:r>
    </w:p>
    <w:p w:rsidR="00FE38AF" w:rsidRDefault="00FE38AF" w:rsidP="00CC7FCD">
      <w:pPr>
        <w:pStyle w:val="2"/>
      </w:pPr>
      <w:r>
        <w:rPr>
          <w:rFonts w:hint="eastAsia"/>
        </w:rPr>
        <w:t>实现功能</w:t>
      </w:r>
    </w:p>
    <w:p w:rsidR="0023340D" w:rsidRDefault="0023340D" w:rsidP="0023340D">
      <w:pPr>
        <w:pStyle w:val="a6"/>
        <w:numPr>
          <w:ilvl w:val="0"/>
          <w:numId w:val="17"/>
        </w:numPr>
        <w:ind w:firstLineChars="0"/>
      </w:pPr>
      <w:r>
        <w:rPr>
          <w:rFonts w:hint="eastAsia"/>
        </w:rPr>
        <w:t>F</w:t>
      </w:r>
      <w:r>
        <w:t>10</w:t>
      </w:r>
    </w:p>
    <w:p w:rsidR="0023340D" w:rsidRDefault="0023340D" w:rsidP="0023340D">
      <w:pPr>
        <w:pStyle w:val="a6"/>
        <w:numPr>
          <w:ilvl w:val="0"/>
          <w:numId w:val="17"/>
        </w:numPr>
        <w:ind w:firstLineChars="0"/>
      </w:pPr>
      <w:r>
        <w:t>Page up and Page down</w:t>
      </w:r>
    </w:p>
    <w:p w:rsidR="0023340D" w:rsidRDefault="0023340D" w:rsidP="0023340D">
      <w:pPr>
        <w:pStyle w:val="2"/>
      </w:pPr>
      <w:r>
        <w:t>明日任务</w:t>
      </w:r>
    </w:p>
    <w:p w:rsidR="0023340D" w:rsidRDefault="0023340D" w:rsidP="0023340D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Function</w:t>
      </w:r>
      <w:r>
        <w:t>菜单</w:t>
      </w:r>
    </w:p>
    <w:p w:rsidR="0023340D" w:rsidRDefault="0023340D" w:rsidP="0023340D">
      <w:pPr>
        <w:pStyle w:val="a6"/>
        <w:numPr>
          <w:ilvl w:val="0"/>
          <w:numId w:val="18"/>
        </w:numPr>
        <w:ind w:firstLineChars="0"/>
      </w:pPr>
      <w:r>
        <w:t>Read</w:t>
      </w:r>
      <w:r>
        <w:t>菜单</w:t>
      </w:r>
    </w:p>
    <w:p w:rsidR="00AD7A43" w:rsidRDefault="00E366C2" w:rsidP="00AD7A43">
      <w:pPr>
        <w:pStyle w:val="a6"/>
        <w:numPr>
          <w:ilvl w:val="0"/>
          <w:numId w:val="18"/>
        </w:numPr>
        <w:ind w:firstLineChars="0"/>
      </w:pPr>
      <w:r>
        <w:t>Device Name</w:t>
      </w:r>
    </w:p>
    <w:p w:rsidR="00AD7A43" w:rsidRDefault="003F3AB4" w:rsidP="00847110">
      <w:pPr>
        <w:pStyle w:val="1"/>
      </w:pPr>
      <w:r>
        <w:rPr>
          <w:rFonts w:hint="eastAsia"/>
        </w:rPr>
        <w:lastRenderedPageBreak/>
        <w:t>2015.7.28</w:t>
      </w:r>
    </w:p>
    <w:p w:rsidR="00C203A9" w:rsidRDefault="00C203A9" w:rsidP="000F39E2">
      <w:pPr>
        <w:pStyle w:val="2"/>
      </w:pPr>
      <w:r>
        <w:rPr>
          <w:rFonts w:hint="eastAsia"/>
        </w:rPr>
        <w:t>实现任务</w:t>
      </w:r>
    </w:p>
    <w:p w:rsidR="00A03640" w:rsidRDefault="00A03640" w:rsidP="005B01A5">
      <w:pPr>
        <w:pStyle w:val="a6"/>
        <w:numPr>
          <w:ilvl w:val="0"/>
          <w:numId w:val="19"/>
        </w:numPr>
        <w:ind w:firstLineChars="0"/>
      </w:pPr>
      <w:r>
        <w:rPr>
          <w:rFonts w:hint="eastAsia"/>
        </w:rPr>
        <w:t>Function</w:t>
      </w:r>
      <w:r>
        <w:t>菜单</w:t>
      </w:r>
    </w:p>
    <w:p w:rsidR="00A03640" w:rsidRDefault="00A03640" w:rsidP="005B01A5">
      <w:pPr>
        <w:pStyle w:val="a6"/>
        <w:numPr>
          <w:ilvl w:val="0"/>
          <w:numId w:val="19"/>
        </w:numPr>
        <w:ind w:firstLineChars="0"/>
      </w:pPr>
      <w:r>
        <w:t>Read</w:t>
      </w:r>
      <w:r>
        <w:t>菜单</w:t>
      </w:r>
    </w:p>
    <w:p w:rsidR="00615451" w:rsidRDefault="00A03640" w:rsidP="00615451">
      <w:pPr>
        <w:pStyle w:val="a6"/>
        <w:numPr>
          <w:ilvl w:val="0"/>
          <w:numId w:val="19"/>
        </w:numPr>
        <w:ind w:firstLineChars="0"/>
      </w:pPr>
      <w:r>
        <w:t>Device Name</w:t>
      </w:r>
      <w:r w:rsidR="00A9087E">
        <w:t xml:space="preserve"> String</w:t>
      </w:r>
    </w:p>
    <w:p w:rsidR="00F1240A" w:rsidRDefault="00F1240A" w:rsidP="000745DC">
      <w:pPr>
        <w:pStyle w:val="2"/>
      </w:pPr>
      <w:r>
        <w:t>明日任务</w:t>
      </w:r>
    </w:p>
    <w:p w:rsidR="008C1539" w:rsidRDefault="00E006E9" w:rsidP="009C43E6">
      <w:pPr>
        <w:pStyle w:val="a6"/>
        <w:numPr>
          <w:ilvl w:val="0"/>
          <w:numId w:val="20"/>
        </w:numPr>
        <w:ind w:firstLineChars="0"/>
      </w:pPr>
      <w:r>
        <w:t>商量出来中要实现的</w:t>
      </w:r>
      <w:r>
        <w:rPr>
          <w:rFonts w:hint="eastAsia"/>
        </w:rPr>
        <w:t>函数</w:t>
      </w:r>
      <w:r w:rsidR="00717616">
        <w:rPr>
          <w:rFonts w:hint="eastAsia"/>
        </w:rPr>
        <w:t>列表</w:t>
      </w:r>
    </w:p>
    <w:p w:rsidR="00926105" w:rsidRDefault="00A608C8" w:rsidP="00926105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具体实现</w:t>
      </w:r>
      <w:r w:rsidR="009A2AF3">
        <w:rPr>
          <w:rFonts w:hint="eastAsia"/>
        </w:rPr>
        <w:t>1</w:t>
      </w:r>
      <w:r>
        <w:t>个函数</w:t>
      </w:r>
    </w:p>
    <w:p w:rsidR="00B51F75" w:rsidRDefault="00B51F75" w:rsidP="00B51F75">
      <w:pPr>
        <w:pStyle w:val="a6"/>
        <w:ind w:left="420" w:firstLineChars="0" w:firstLine="0"/>
      </w:pPr>
    </w:p>
    <w:p w:rsidR="00926105" w:rsidRDefault="009078B5" w:rsidP="00CA5160">
      <w:pPr>
        <w:pStyle w:val="1"/>
      </w:pPr>
      <w:r>
        <w:rPr>
          <w:rFonts w:hint="eastAsia"/>
        </w:rPr>
        <w:t>2015</w:t>
      </w:r>
      <w:r w:rsidR="00CA5160">
        <w:rPr>
          <w:rFonts w:hint="eastAsia"/>
        </w:rPr>
        <w:t>.7.29</w:t>
      </w:r>
    </w:p>
    <w:p w:rsidR="00CA5160" w:rsidRDefault="00CA5160" w:rsidP="00CA5160">
      <w:pPr>
        <w:pStyle w:val="2"/>
      </w:pPr>
      <w:r>
        <w:t>实现任务</w:t>
      </w:r>
    </w:p>
    <w:p w:rsidR="00CA5160" w:rsidRDefault="00CA5160" w:rsidP="00CA5160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主界面高亮某一单位数据，并随键盘上下左右移动而做相应动作。</w:t>
      </w:r>
    </w:p>
    <w:p w:rsidR="00CA5160" w:rsidRDefault="00CA5160" w:rsidP="00CA5160">
      <w:pPr>
        <w:pStyle w:val="2"/>
      </w:pPr>
      <w:r>
        <w:t>明日任务</w:t>
      </w:r>
    </w:p>
    <w:p w:rsidR="00CA5160" w:rsidRDefault="00CA5160" w:rsidP="00CA5160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解决按</w:t>
      </w:r>
      <w:r>
        <w:rPr>
          <w:rFonts w:hint="eastAsia"/>
        </w:rPr>
        <w:t>F7</w:t>
      </w:r>
      <w:r>
        <w:rPr>
          <w:rFonts w:hint="eastAsia"/>
        </w:rPr>
        <w:t>后高亮数据切换问题。</w:t>
      </w:r>
    </w:p>
    <w:p w:rsidR="0033372B" w:rsidRDefault="00CA5160" w:rsidP="0033372B">
      <w:pPr>
        <w:pStyle w:val="a6"/>
        <w:numPr>
          <w:ilvl w:val="0"/>
          <w:numId w:val="22"/>
        </w:numPr>
        <w:ind w:firstLineChars="0"/>
      </w:pPr>
      <w:r>
        <w:t>制作基础下拉菜单</w:t>
      </w:r>
      <w:r>
        <w:rPr>
          <w:rFonts w:hint="eastAsia"/>
        </w:rPr>
        <w:t>。</w:t>
      </w:r>
    </w:p>
    <w:p w:rsidR="00B51F75" w:rsidRDefault="00B51F75" w:rsidP="00B51F75">
      <w:pPr>
        <w:pStyle w:val="a6"/>
        <w:ind w:left="420" w:firstLineChars="0" w:firstLine="0"/>
      </w:pPr>
    </w:p>
    <w:p w:rsidR="0033372B" w:rsidRDefault="0033372B" w:rsidP="006731FF">
      <w:pPr>
        <w:pStyle w:val="1"/>
      </w:pPr>
      <w:r>
        <w:rPr>
          <w:rFonts w:hint="eastAsia"/>
        </w:rPr>
        <w:t>2015.7.30</w:t>
      </w:r>
    </w:p>
    <w:p w:rsidR="0033372B" w:rsidRDefault="006731FF" w:rsidP="006731FF">
      <w:pPr>
        <w:pStyle w:val="2"/>
      </w:pPr>
      <w:r>
        <w:t>实现任务</w:t>
      </w:r>
    </w:p>
    <w:p w:rsidR="009A3766" w:rsidRDefault="006731FF" w:rsidP="009A3766">
      <w:pPr>
        <w:pStyle w:val="a6"/>
        <w:numPr>
          <w:ilvl w:val="0"/>
          <w:numId w:val="24"/>
        </w:numPr>
        <w:ind w:firstLineChars="0"/>
      </w:pPr>
      <w:r>
        <w:t>实现</w:t>
      </w:r>
      <w:r>
        <w:t>F7</w:t>
      </w:r>
    </w:p>
    <w:p w:rsidR="009A3766" w:rsidRDefault="009A3766" w:rsidP="009A3766">
      <w:pPr>
        <w:pStyle w:val="2"/>
      </w:pPr>
      <w:r>
        <w:t>明日任务</w:t>
      </w:r>
    </w:p>
    <w:p w:rsidR="009A3766" w:rsidRDefault="009A3766" w:rsidP="009A3766">
      <w:pPr>
        <w:pStyle w:val="a6"/>
        <w:numPr>
          <w:ilvl w:val="0"/>
          <w:numId w:val="25"/>
        </w:numPr>
        <w:ind w:firstLineChars="0"/>
      </w:pPr>
      <w:r>
        <w:t>申请时钟中断实时刷新时间</w:t>
      </w:r>
      <w:r w:rsidR="0032491F">
        <w:rPr>
          <w:rFonts w:hint="eastAsia"/>
        </w:rPr>
        <w:t xml:space="preserve"> </w:t>
      </w:r>
    </w:p>
    <w:p w:rsidR="001763A9" w:rsidRDefault="001763A9" w:rsidP="001763A9"/>
    <w:p w:rsidR="001763A9" w:rsidRDefault="001763A9" w:rsidP="00B0337C">
      <w:pPr>
        <w:pStyle w:val="1"/>
      </w:pPr>
      <w:r>
        <w:rPr>
          <w:rFonts w:hint="eastAsia"/>
        </w:rPr>
        <w:t>2015.8.10</w:t>
      </w:r>
    </w:p>
    <w:p w:rsidR="004936E0" w:rsidRDefault="004936E0" w:rsidP="00F53A6D">
      <w:pPr>
        <w:pStyle w:val="2"/>
      </w:pPr>
      <w:r>
        <w:t>BUG</w:t>
      </w:r>
      <w:r w:rsidR="00B361DD">
        <w:t>记录</w:t>
      </w:r>
    </w:p>
    <w:p w:rsidR="00B361DD" w:rsidRDefault="00B361DD" w:rsidP="00C04377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BORLANDC</w:t>
      </w:r>
      <w:r>
        <w:t xml:space="preserve"> 3.1</w:t>
      </w:r>
      <w:r>
        <w:rPr>
          <w:rFonts w:hint="eastAsia"/>
        </w:rPr>
        <w:t>编译器只支持</w:t>
      </w:r>
      <w:r>
        <w:rPr>
          <w:rFonts w:hint="eastAsia"/>
        </w:rPr>
        <w:t>10</w:t>
      </w:r>
      <w:r>
        <w:rPr>
          <w:rFonts w:hint="eastAsia"/>
        </w:rPr>
        <w:t>个字符的文件名字（不包括后缀名）。</w:t>
      </w:r>
    </w:p>
    <w:p w:rsidR="004936E0" w:rsidRDefault="00C04377" w:rsidP="00C04377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局部地址可能会变，建议用全局</w:t>
      </w:r>
    </w:p>
    <w:p w:rsidR="00C04377" w:rsidRPr="00B361DD" w:rsidRDefault="00897A2C" w:rsidP="00C8292C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循环的值</w:t>
      </w:r>
    </w:p>
    <w:p w:rsidR="00622894" w:rsidRDefault="00622894" w:rsidP="00B0337C"/>
    <w:p w:rsidR="0011276D" w:rsidRDefault="0008711F" w:rsidP="00F53A6D">
      <w:pPr>
        <w:pStyle w:val="2"/>
      </w:pPr>
      <w:r>
        <w:t>实现</w:t>
      </w:r>
      <w:r w:rsidR="00EC4501">
        <w:t>功能</w:t>
      </w:r>
    </w:p>
    <w:p w:rsidR="001D75D1" w:rsidRDefault="00BC1834" w:rsidP="00B0337C">
      <w:r>
        <w:rPr>
          <w:rFonts w:hint="eastAsia"/>
        </w:rPr>
        <w:t>CPUID</w:t>
      </w:r>
    </w:p>
    <w:p w:rsidR="001D75D1" w:rsidRDefault="001D75D1" w:rsidP="00F53A6D">
      <w:pPr>
        <w:pStyle w:val="2"/>
      </w:pPr>
      <w:r>
        <w:t>下次任务</w:t>
      </w:r>
    </w:p>
    <w:p w:rsidR="00236C47" w:rsidRDefault="00236C47" w:rsidP="00B0337C">
      <w:r>
        <w:t>MMIO</w:t>
      </w:r>
    </w:p>
    <w:p w:rsidR="00B51F75" w:rsidRDefault="00B51F75" w:rsidP="00B0337C"/>
    <w:p w:rsidR="00F53A6D" w:rsidRDefault="00F53A6D" w:rsidP="00F53A6D">
      <w:pPr>
        <w:pStyle w:val="1"/>
      </w:pPr>
      <w:r>
        <w:t>2015.8.11</w:t>
      </w:r>
    </w:p>
    <w:p w:rsidR="009F24D5" w:rsidRDefault="009F24D5" w:rsidP="00251DDC">
      <w:pPr>
        <w:pStyle w:val="2"/>
      </w:pPr>
      <w:r>
        <w:rPr>
          <w:rFonts w:hint="eastAsia"/>
        </w:rPr>
        <w:t>E280</w:t>
      </w:r>
    </w:p>
    <w:p w:rsidR="00C46075" w:rsidRDefault="005C446B" w:rsidP="00BA21AC">
      <w:pPr>
        <w:spacing w:before="240"/>
      </w:pPr>
      <w:r>
        <w:rPr>
          <w:rFonts w:hint="eastAsia"/>
        </w:rPr>
        <w:t>int 15h</w:t>
      </w:r>
      <w:r w:rsidR="00BA21AC">
        <w:t xml:space="preserve"> </w:t>
      </w:r>
      <w:r w:rsidR="00BA21AC">
        <w:rPr>
          <w:rFonts w:hint="eastAsia"/>
        </w:rPr>
        <w:t>（杂项系统服务，</w:t>
      </w:r>
      <w:r w:rsidR="00BA21AC">
        <w:rPr>
          <w:rFonts w:hint="eastAsia"/>
        </w:rPr>
        <w:t>Miscellaneous</w:t>
      </w:r>
      <w:r w:rsidR="00BA21AC">
        <w:t xml:space="preserve"> System Service</w:t>
      </w:r>
      <w:r w:rsidR="00BA21AC">
        <w:rPr>
          <w:rFonts w:hint="eastAsia"/>
        </w:rPr>
        <w:t>）</w:t>
      </w:r>
    </w:p>
    <w:p w:rsidR="0010111C" w:rsidRDefault="0010111C" w:rsidP="00BA21AC">
      <w:pPr>
        <w:spacing w:before="240"/>
      </w:pPr>
      <w:r>
        <w:rPr>
          <w:rFonts w:hint="eastAsia"/>
        </w:rPr>
        <w:t>参考下边的链接，其中有解释，有汇编代码，可以移植过来：</w:t>
      </w:r>
    </w:p>
    <w:p w:rsidR="00CD3F06" w:rsidRDefault="00A55DB9" w:rsidP="00BA21AC">
      <w:pPr>
        <w:spacing w:before="240"/>
      </w:pPr>
      <w:hyperlink r:id="rId9" w:history="1">
        <w:r w:rsidR="00CD3F06" w:rsidRPr="00783B86">
          <w:rPr>
            <w:rStyle w:val="a9"/>
          </w:rPr>
          <w:t>http://wiki.osdev.org/Detecting_Memory_%28x86%29</w:t>
        </w:r>
      </w:hyperlink>
      <w:r w:rsidR="00CD3F06">
        <w:t xml:space="preserve"> </w:t>
      </w:r>
    </w:p>
    <w:p w:rsidR="00CD3F06" w:rsidRDefault="00CD3F06" w:rsidP="00BA21AC">
      <w:pPr>
        <w:spacing w:before="240"/>
      </w:pPr>
    </w:p>
    <w:p w:rsidR="00B51F75" w:rsidRDefault="00B51F75" w:rsidP="00B51F75">
      <w:pPr>
        <w:pStyle w:val="1"/>
      </w:pPr>
      <w:r>
        <w:rPr>
          <w:rFonts w:hint="eastAsia"/>
        </w:rPr>
        <w:t>2015.8.24</w:t>
      </w:r>
    </w:p>
    <w:p w:rsidR="00B51F75" w:rsidRDefault="0008711F" w:rsidP="00D03B35">
      <w:pPr>
        <w:pStyle w:val="2"/>
      </w:pPr>
      <w:r>
        <w:t>实现</w:t>
      </w:r>
      <w:r w:rsidR="00D03B35">
        <w:t>功能</w:t>
      </w:r>
    </w:p>
    <w:p w:rsidR="00B51F75" w:rsidRDefault="00B51F75" w:rsidP="00BA21AC">
      <w:pPr>
        <w:spacing w:before="240"/>
      </w:pPr>
    </w:p>
    <w:p w:rsidR="00B51F75" w:rsidRDefault="00D268E3" w:rsidP="00B51F75">
      <w:pPr>
        <w:spacing w:before="240"/>
        <w:jc w:val="center"/>
      </w:pPr>
      <w:r>
        <w:object w:dxaOrig="6136" w:dyaOrig="16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05pt;height:698.05pt" o:ole="">
            <v:imagedata r:id="rId10" o:title=""/>
          </v:shape>
          <o:OLEObject Type="Embed" ProgID="Visio.Drawing.15" ShapeID="_x0000_i1025" DrawAspect="Content" ObjectID="_1504442833" r:id="rId11"/>
        </w:object>
      </w:r>
    </w:p>
    <w:p w:rsidR="00D03B35" w:rsidRDefault="00D03B35" w:rsidP="00D268E3">
      <w:pPr>
        <w:spacing w:before="240"/>
        <w:jc w:val="left"/>
      </w:pPr>
      <w:r>
        <w:lastRenderedPageBreak/>
        <w:t>D</w:t>
      </w:r>
      <w:r>
        <w:rPr>
          <w:rFonts w:hint="eastAsia"/>
        </w:rPr>
        <w:t>etect</w:t>
      </w:r>
      <w:r>
        <w:t xml:space="preserve"> memory map</w:t>
      </w:r>
      <w:r>
        <w:rPr>
          <w:rFonts w:hint="eastAsia"/>
        </w:rPr>
        <w:t>（</w:t>
      </w:r>
      <w:r>
        <w:rPr>
          <w:rFonts w:hint="eastAsia"/>
        </w:rPr>
        <w:t>E820</w:t>
      </w:r>
      <w:r>
        <w:rPr>
          <w:rFonts w:hint="eastAsia"/>
        </w:rPr>
        <w:t>）；</w:t>
      </w:r>
    </w:p>
    <w:p w:rsidR="00C90368" w:rsidRDefault="00C90368" w:rsidP="00D268E3">
      <w:pPr>
        <w:spacing w:before="240"/>
        <w:jc w:val="left"/>
      </w:pPr>
    </w:p>
    <w:p w:rsidR="00C90368" w:rsidRDefault="00C90368" w:rsidP="00D268E3">
      <w:pPr>
        <w:spacing w:before="240"/>
        <w:jc w:val="left"/>
      </w:pPr>
      <w:r>
        <w:t>将文件</w:t>
      </w:r>
      <w:r w:rsidR="00FA3C0C">
        <w:t>同步到</w:t>
      </w:r>
      <w:r w:rsidR="00FA3C0C">
        <w:rPr>
          <w:rFonts w:hint="eastAsia"/>
        </w:rPr>
        <w:t>git</w:t>
      </w:r>
      <w:r w:rsidR="00FA3C0C">
        <w:rPr>
          <w:rFonts w:hint="eastAsia"/>
        </w:rPr>
        <w:t>服务器上。</w:t>
      </w:r>
    </w:p>
    <w:p w:rsidR="00A81892" w:rsidRDefault="00A81892" w:rsidP="00A81892">
      <w:pPr>
        <w:pStyle w:val="2"/>
      </w:pPr>
      <w:r>
        <w:rPr>
          <w:rFonts w:hint="eastAsia"/>
        </w:rPr>
        <w:t>BUG</w:t>
      </w:r>
      <w:r>
        <w:rPr>
          <w:rFonts w:hint="eastAsia"/>
        </w:rPr>
        <w:t>记录</w:t>
      </w:r>
    </w:p>
    <w:p w:rsidR="00A81892" w:rsidRDefault="00A81892" w:rsidP="00A81892">
      <w:r>
        <w:rPr>
          <w:noProof/>
        </w:rPr>
        <w:drawing>
          <wp:inline distT="0" distB="0" distL="0" distR="0" wp14:anchorId="1E0CC9FD" wp14:editId="59CBA973">
            <wp:extent cx="2472855" cy="1589203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85710" cy="1597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1892" w:rsidRPr="00A81892" w:rsidRDefault="00A81892" w:rsidP="00A81892">
      <w:r>
        <w:t>函数中使用汇编语句</w:t>
      </w:r>
      <w:r>
        <w:t>ret</w:t>
      </w:r>
      <w:r>
        <w:t>返回无法退出函数</w:t>
      </w:r>
      <w:r>
        <w:rPr>
          <w:rFonts w:hint="eastAsia"/>
        </w:rPr>
        <w:t>；将</w:t>
      </w:r>
      <w:r>
        <w:rPr>
          <w:rFonts w:hint="eastAsia"/>
        </w:rPr>
        <w:t>ret</w:t>
      </w:r>
      <w:r>
        <w:rPr>
          <w:rFonts w:hint="eastAsia"/>
        </w:rPr>
        <w:t>删除，使用</w:t>
      </w:r>
      <w:r>
        <w:rPr>
          <w:rFonts w:hint="eastAsia"/>
        </w:rPr>
        <w:t>return</w:t>
      </w:r>
      <w:r>
        <w:rPr>
          <w:rFonts w:hint="eastAsia"/>
        </w:rPr>
        <w:t>返回功能正常；</w:t>
      </w:r>
    </w:p>
    <w:p w:rsidR="00A81892" w:rsidRDefault="00A81892" w:rsidP="00A81892">
      <w:pPr>
        <w:pStyle w:val="2"/>
      </w:pPr>
      <w:r>
        <w:rPr>
          <w:rFonts w:hint="eastAsia"/>
        </w:rPr>
        <w:t>下次任务</w:t>
      </w:r>
    </w:p>
    <w:p w:rsidR="00A81892" w:rsidRDefault="008F65E1" w:rsidP="00A81892">
      <w:r>
        <w:rPr>
          <w:rFonts w:hint="eastAsia"/>
        </w:rPr>
        <w:t>实现</w:t>
      </w:r>
      <w:r>
        <w:rPr>
          <w:rFonts w:hint="eastAsia"/>
        </w:rPr>
        <w:t>Memory</w:t>
      </w:r>
      <w:r>
        <w:t xml:space="preserve"> test</w:t>
      </w:r>
    </w:p>
    <w:p w:rsidR="003B2E72" w:rsidRDefault="003B2E72" w:rsidP="00A81892"/>
    <w:p w:rsidR="0008711F" w:rsidRDefault="0008711F" w:rsidP="0008711F">
      <w:pPr>
        <w:pStyle w:val="1"/>
      </w:pPr>
      <w:r>
        <w:rPr>
          <w:rFonts w:hint="eastAsia"/>
        </w:rPr>
        <w:t>2015.8.25</w:t>
      </w:r>
    </w:p>
    <w:p w:rsidR="0008711F" w:rsidRDefault="0008711F" w:rsidP="0008711F">
      <w:pPr>
        <w:pStyle w:val="2"/>
      </w:pPr>
      <w:r>
        <w:t>实现功能</w:t>
      </w:r>
    </w:p>
    <w:p w:rsidR="0008711F" w:rsidRDefault="0008711F" w:rsidP="0008711F">
      <w:r>
        <w:rPr>
          <w:rFonts w:hint="eastAsia"/>
        </w:rPr>
        <w:t>Memory</w:t>
      </w:r>
      <w:r>
        <w:t xml:space="preserve"> Map</w:t>
      </w:r>
      <w:r>
        <w:t>界面翻页显示</w:t>
      </w:r>
    </w:p>
    <w:p w:rsidR="00B42B56" w:rsidRDefault="00B42B56" w:rsidP="00B42B56">
      <w:pPr>
        <w:pStyle w:val="2"/>
      </w:pPr>
      <w:r>
        <w:rPr>
          <w:rFonts w:hint="eastAsia"/>
        </w:rPr>
        <w:t>问题记录</w:t>
      </w:r>
    </w:p>
    <w:p w:rsidR="00B42B56" w:rsidRPr="00B42B56" w:rsidRDefault="00B42B56" w:rsidP="00B42B56">
      <w:r>
        <w:rPr>
          <w:rFonts w:hint="eastAsia"/>
        </w:rPr>
        <w:t>如</w:t>
      </w:r>
      <w:r>
        <w:rPr>
          <w:rFonts w:hint="eastAsia"/>
        </w:rPr>
        <w:t>PIC</w:t>
      </w:r>
      <w:r>
        <w:rPr>
          <w:rFonts w:hint="eastAsia"/>
        </w:rPr>
        <w:t>中</w:t>
      </w:r>
      <w:r>
        <w:rPr>
          <w:rFonts w:hint="eastAsia"/>
        </w:rPr>
        <w:t>Mmap.jpg</w:t>
      </w:r>
      <w:r>
        <w:rPr>
          <w:rFonts w:hint="eastAsia"/>
        </w:rPr>
        <w:t>所示，第</w:t>
      </w:r>
      <w:r>
        <w:rPr>
          <w:rFonts w:hint="eastAsia"/>
        </w:rPr>
        <w:t>14</w:t>
      </w:r>
      <w:r>
        <w:rPr>
          <w:rFonts w:hint="eastAsia"/>
        </w:rPr>
        <w:t>段显示出</w:t>
      </w:r>
      <w:r>
        <w:rPr>
          <w:rFonts w:hint="eastAsia"/>
        </w:rPr>
        <w:t>Memory</w:t>
      </w:r>
      <w:r>
        <w:t xml:space="preserve"> remap</w:t>
      </w:r>
      <w:r>
        <w:t>后的空间</w:t>
      </w:r>
      <w:r>
        <w:rPr>
          <w:rFonts w:hint="eastAsia"/>
        </w:rPr>
        <w:t>，</w:t>
      </w:r>
      <w:r>
        <w:t>为</w:t>
      </w:r>
      <w:r>
        <w:rPr>
          <w:rFonts w:hint="eastAsia"/>
        </w:rPr>
        <w:t>1</w:t>
      </w:r>
      <w:r>
        <w:t>FFFFFFF</w:t>
      </w:r>
      <w:r>
        <w:rPr>
          <w:rFonts w:hint="eastAsia"/>
        </w:rPr>
        <w:t>，</w:t>
      </w:r>
      <w:r>
        <w:t>合理解释为</w:t>
      </w:r>
      <w:r>
        <w:rPr>
          <w:rFonts w:hint="eastAsia"/>
        </w:rPr>
        <w:t>256*</w:t>
      </w:r>
      <w:r>
        <w:t>32</w:t>
      </w:r>
      <w:r>
        <w:rPr>
          <w:rFonts w:hint="eastAsia"/>
        </w:rPr>
        <w:t>*</w:t>
      </w:r>
      <w:r>
        <w:t>8</w:t>
      </w:r>
      <w:r>
        <w:rPr>
          <w:rFonts w:hint="eastAsia"/>
        </w:rPr>
        <w:t>*</w:t>
      </w:r>
      <w:r>
        <w:t>4K</w:t>
      </w:r>
      <w:r>
        <w:rPr>
          <w:rFonts w:hint="eastAsia"/>
        </w:rPr>
        <w:t>。</w:t>
      </w:r>
    </w:p>
    <w:p w:rsidR="0008711F" w:rsidRDefault="0008711F" w:rsidP="0008711F">
      <w:pPr>
        <w:pStyle w:val="2"/>
      </w:pPr>
      <w:r>
        <w:t>下次任务</w:t>
      </w:r>
    </w:p>
    <w:p w:rsidR="0008711F" w:rsidRDefault="0008711F" w:rsidP="0008711F">
      <w:r>
        <w:t>向</w:t>
      </w:r>
      <w:r>
        <w:rPr>
          <w:rFonts w:hint="eastAsia"/>
        </w:rPr>
        <w:t>Usable</w:t>
      </w:r>
      <w:r>
        <w:t xml:space="preserve"> Memory Area</w:t>
      </w:r>
      <w:r>
        <w:t>读取</w:t>
      </w:r>
      <w:r>
        <w:rPr>
          <w:rFonts w:hint="eastAsia"/>
        </w:rPr>
        <w:t>/</w:t>
      </w:r>
      <w:r>
        <w:rPr>
          <w:rFonts w:hint="eastAsia"/>
        </w:rPr>
        <w:t>写入信息。</w:t>
      </w:r>
    </w:p>
    <w:p w:rsidR="00C065F6" w:rsidRDefault="00C065F6" w:rsidP="0008711F"/>
    <w:p w:rsidR="00C065F6" w:rsidRDefault="00C065F6" w:rsidP="0008711F"/>
    <w:p w:rsidR="00C065F6" w:rsidRDefault="00C065F6" w:rsidP="00C065F6">
      <w:pPr>
        <w:pStyle w:val="1"/>
      </w:pPr>
      <w:r>
        <w:rPr>
          <w:rFonts w:hint="eastAsia"/>
        </w:rPr>
        <w:lastRenderedPageBreak/>
        <w:t>2015.8.26</w:t>
      </w:r>
    </w:p>
    <w:p w:rsidR="00C065F6" w:rsidRDefault="00C065F6" w:rsidP="00C065F6">
      <w:pPr>
        <w:pStyle w:val="2"/>
      </w:pPr>
      <w:r>
        <w:rPr>
          <w:rFonts w:hint="eastAsia"/>
        </w:rPr>
        <w:t>实现功能</w:t>
      </w:r>
    </w:p>
    <w:p w:rsidR="00C065F6" w:rsidRDefault="00C065F6" w:rsidP="00BB69EE">
      <w:pPr>
        <w:pStyle w:val="a6"/>
        <w:numPr>
          <w:ilvl w:val="0"/>
          <w:numId w:val="28"/>
        </w:numPr>
        <w:ind w:firstLineChars="0"/>
      </w:pPr>
      <w:r>
        <w:t>优化显示代码</w:t>
      </w:r>
      <w:r>
        <w:rPr>
          <w:rFonts w:hint="eastAsia"/>
        </w:rPr>
        <w:t>，</w:t>
      </w:r>
      <w:r>
        <w:t>使界面切换</w:t>
      </w:r>
      <w:r>
        <w:rPr>
          <w:rFonts w:hint="eastAsia"/>
        </w:rPr>
        <w:t>、</w:t>
      </w:r>
      <w:r>
        <w:t>刷新过程不会出现明显的屏幕闪烁</w:t>
      </w:r>
      <w:r>
        <w:rPr>
          <w:rFonts w:hint="eastAsia"/>
        </w:rPr>
        <w:t>，</w:t>
      </w:r>
      <w:r>
        <w:t>即先黑屏后刷新</w:t>
      </w:r>
      <w:r>
        <w:rPr>
          <w:rFonts w:hint="eastAsia"/>
        </w:rPr>
        <w:t>。</w:t>
      </w:r>
    </w:p>
    <w:p w:rsidR="00BB69EE" w:rsidRDefault="00BB69EE" w:rsidP="00BB69EE">
      <w:pPr>
        <w:pStyle w:val="a6"/>
        <w:numPr>
          <w:ilvl w:val="0"/>
          <w:numId w:val="28"/>
        </w:numPr>
        <w:ind w:firstLineChars="0"/>
      </w:pPr>
      <w:r>
        <w:t>改变数据数据索引结构</w:t>
      </w:r>
      <w:r w:rsidR="00B803C6">
        <w:rPr>
          <w:rFonts w:hint="eastAsia"/>
        </w:rPr>
        <w:t>，</w:t>
      </w:r>
      <w:r w:rsidR="00B803C6">
        <w:t>将</w:t>
      </w:r>
      <w:r w:rsidR="00B803C6">
        <w:rPr>
          <w:rFonts w:hint="eastAsia"/>
        </w:rPr>
        <w:t>Memory</w:t>
      </w:r>
      <w:r w:rsidR="00B803C6">
        <w:t xml:space="preserve"> map</w:t>
      </w:r>
      <w:r w:rsidR="00B803C6">
        <w:t>分离出</w:t>
      </w:r>
      <w:r w:rsidR="00B803C6">
        <w:t>cfg</w:t>
      </w:r>
      <w:r w:rsidR="00B803C6">
        <w:rPr>
          <w:rFonts w:hint="eastAsia"/>
        </w:rPr>
        <w:t>_spa_arr</w:t>
      </w:r>
      <w:r w:rsidR="00B803C6">
        <w:rPr>
          <w:rFonts w:hint="eastAsia"/>
        </w:rPr>
        <w:t>，而使用</w:t>
      </w:r>
      <w:r w:rsidR="00B803C6">
        <w:rPr>
          <w:rFonts w:hint="eastAsia"/>
        </w:rPr>
        <w:t>dev_current</w:t>
      </w:r>
      <w:r w:rsidR="00B803C6">
        <w:rPr>
          <w:rFonts w:hint="eastAsia"/>
        </w:rPr>
        <w:t>进行指引。</w:t>
      </w:r>
    </w:p>
    <w:p w:rsidR="0063739B" w:rsidRDefault="0063739B" w:rsidP="00BB69EE">
      <w:pPr>
        <w:pStyle w:val="a6"/>
        <w:numPr>
          <w:ilvl w:val="0"/>
          <w:numId w:val="28"/>
        </w:numPr>
        <w:ind w:firstLineChars="0"/>
      </w:pPr>
      <w:r>
        <w:t>实现</w:t>
      </w:r>
      <w:r>
        <w:rPr>
          <w:rFonts w:hint="eastAsia"/>
        </w:rPr>
        <w:t>memory read and write</w:t>
      </w:r>
    </w:p>
    <w:p w:rsidR="00CE1671" w:rsidRDefault="00CE1671" w:rsidP="00CE1671">
      <w:pPr>
        <w:pStyle w:val="2"/>
      </w:pPr>
      <w:r>
        <w:t>明日任务</w:t>
      </w:r>
    </w:p>
    <w:p w:rsidR="00584692" w:rsidRDefault="00061F68" w:rsidP="00061F68">
      <w:r>
        <w:t>实现</w:t>
      </w:r>
      <w:r>
        <w:t>memory test</w:t>
      </w:r>
    </w:p>
    <w:p w:rsidR="00835624" w:rsidRDefault="005D7A9B" w:rsidP="00587487">
      <w:pPr>
        <w:pStyle w:val="1"/>
      </w:pPr>
      <w:r>
        <w:t>2015.8.27</w:t>
      </w:r>
    </w:p>
    <w:p w:rsidR="00DC66FC" w:rsidRDefault="00DC66FC" w:rsidP="009678ED">
      <w:pPr>
        <w:pStyle w:val="2"/>
      </w:pPr>
      <w:r>
        <w:rPr>
          <w:rFonts w:hint="eastAsia"/>
        </w:rPr>
        <w:t>实现功能</w:t>
      </w:r>
    </w:p>
    <w:p w:rsidR="009678ED" w:rsidRDefault="00211687" w:rsidP="00DC66FC">
      <w:r>
        <w:t>M</w:t>
      </w:r>
      <w:r>
        <w:rPr>
          <w:rFonts w:hint="eastAsia"/>
        </w:rPr>
        <w:t>emory</w:t>
      </w:r>
      <w:r>
        <w:t xml:space="preserve"> test</w:t>
      </w:r>
    </w:p>
    <w:p w:rsidR="00213B11" w:rsidRDefault="00213B11" w:rsidP="00031CDD">
      <w:pPr>
        <w:pStyle w:val="2"/>
      </w:pPr>
      <w:r>
        <w:t>明日功能</w:t>
      </w:r>
    </w:p>
    <w:p w:rsidR="004E676A" w:rsidRDefault="004E676A" w:rsidP="004E676A">
      <w:pPr>
        <w:pStyle w:val="a6"/>
        <w:numPr>
          <w:ilvl w:val="0"/>
          <w:numId w:val="29"/>
        </w:numPr>
        <w:ind w:firstLineChars="0"/>
      </w:pPr>
      <w:r>
        <w:t>M</w:t>
      </w:r>
      <w:r>
        <w:rPr>
          <w:rFonts w:hint="eastAsia"/>
        </w:rPr>
        <w:t xml:space="preserve">emory </w:t>
      </w:r>
      <w:r>
        <w:t xml:space="preserve">test </w:t>
      </w:r>
      <w:r>
        <w:t>界面搭建</w:t>
      </w:r>
    </w:p>
    <w:p w:rsidR="00224825" w:rsidRDefault="00224825" w:rsidP="004E676A">
      <w:pPr>
        <w:pStyle w:val="a6"/>
        <w:numPr>
          <w:ilvl w:val="0"/>
          <w:numId w:val="29"/>
        </w:numPr>
        <w:ind w:firstLineChars="0"/>
      </w:pPr>
      <w:r>
        <w:t>查找</w:t>
      </w:r>
      <w:r>
        <w:t>BIOS</w:t>
      </w:r>
      <w:r>
        <w:t>有关</w:t>
      </w:r>
      <w:r>
        <w:t>SPD</w:t>
      </w:r>
      <w:r w:rsidR="00563B6E">
        <w:t>的服务接口</w:t>
      </w:r>
    </w:p>
    <w:p w:rsidR="004A250B" w:rsidRDefault="004A250B" w:rsidP="004A250B"/>
    <w:p w:rsidR="004A250B" w:rsidRDefault="004A250B" w:rsidP="004A250B">
      <w:pPr>
        <w:pStyle w:val="1"/>
      </w:pPr>
      <w:r>
        <w:rPr>
          <w:rFonts w:hint="eastAsia"/>
        </w:rPr>
        <w:t>2015.</w:t>
      </w:r>
      <w:r>
        <w:t>8.28</w:t>
      </w:r>
    </w:p>
    <w:p w:rsidR="0074034E" w:rsidRDefault="0074034E" w:rsidP="0074034E">
      <w:pPr>
        <w:pStyle w:val="2"/>
      </w:pPr>
      <w:r>
        <w:t>实现功能</w:t>
      </w:r>
    </w:p>
    <w:p w:rsidR="0074034E" w:rsidRDefault="0074034E" w:rsidP="0074034E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Memory</w:t>
      </w:r>
      <w:r>
        <w:t xml:space="preserve"> test </w:t>
      </w:r>
      <w:r>
        <w:t>界面搭建</w:t>
      </w:r>
    </w:p>
    <w:p w:rsidR="0074034E" w:rsidRPr="0071081D" w:rsidRDefault="0074034E" w:rsidP="0074034E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Jason</w:t>
      </w:r>
      <w:r>
        <w:t xml:space="preserve"> </w:t>
      </w:r>
      <w:r>
        <w:t>写了一个大</w:t>
      </w:r>
      <w:r>
        <w:rPr>
          <w:rFonts w:hint="eastAsia"/>
        </w:rPr>
        <w:t>BUG</w:t>
      </w:r>
    </w:p>
    <w:p w:rsidR="0074034E" w:rsidRDefault="0074034E" w:rsidP="0074034E">
      <w:pPr>
        <w:pStyle w:val="2"/>
      </w:pPr>
      <w:r>
        <w:t>B</w:t>
      </w:r>
      <w:r>
        <w:rPr>
          <w:rFonts w:hint="eastAsia"/>
        </w:rPr>
        <w:t>ug</w:t>
      </w:r>
      <w:r>
        <w:rPr>
          <w:rFonts w:hint="eastAsia"/>
        </w:rPr>
        <w:t>记录</w:t>
      </w:r>
    </w:p>
    <w:p w:rsidR="0074034E" w:rsidRPr="0074034E" w:rsidRDefault="0074034E" w:rsidP="0074034E">
      <w:r>
        <w:t>在</w:t>
      </w:r>
      <w:r>
        <w:rPr>
          <w:rFonts w:hint="eastAsia"/>
        </w:rPr>
        <w:t>C</w:t>
      </w:r>
      <w:r>
        <w:rPr>
          <w:rFonts w:hint="eastAsia"/>
        </w:rPr>
        <w:t>与</w:t>
      </w:r>
      <w:r>
        <w:rPr>
          <w:rFonts w:hint="eastAsia"/>
        </w:rPr>
        <w:t>assembly</w:t>
      </w:r>
      <w:r>
        <w:rPr>
          <w:rFonts w:hint="eastAsia"/>
        </w:rPr>
        <w:t>接口处，如未保护现场而调用</w:t>
      </w:r>
      <w:r>
        <w:rPr>
          <w:rFonts w:hint="eastAsia"/>
        </w:rPr>
        <w:t>EDI</w:t>
      </w:r>
      <w:r>
        <w:rPr>
          <w:rFonts w:hint="eastAsia"/>
        </w:rPr>
        <w:t>、</w:t>
      </w:r>
      <w:r>
        <w:rPr>
          <w:rFonts w:hint="eastAsia"/>
        </w:rPr>
        <w:t>EBP</w:t>
      </w:r>
      <w:r>
        <w:rPr>
          <w:rFonts w:hint="eastAsia"/>
        </w:rPr>
        <w:t>等寄存器，将导致附近变量混乱，</w:t>
      </w:r>
      <w:r w:rsidRPr="003A7EDC">
        <w:rPr>
          <w:rFonts w:hint="eastAsia"/>
          <w:color w:val="FF0000"/>
        </w:rPr>
        <w:lastRenderedPageBreak/>
        <w:t>该</w:t>
      </w:r>
      <w:r w:rsidRPr="003A7EDC">
        <w:rPr>
          <w:rFonts w:hint="eastAsia"/>
          <w:color w:val="FF0000"/>
        </w:rPr>
        <w:t>BUG</w:t>
      </w:r>
      <w:r w:rsidRPr="003A7EDC">
        <w:rPr>
          <w:rFonts w:hint="eastAsia"/>
          <w:color w:val="FF0000"/>
        </w:rPr>
        <w:t>严重违反</w:t>
      </w:r>
      <w:r w:rsidRPr="003A7EDC">
        <w:rPr>
          <w:rFonts w:hint="eastAsia"/>
          <w:color w:val="FF0000"/>
        </w:rPr>
        <w:t>ABI</w:t>
      </w:r>
      <w:r w:rsidRPr="003A7EDC">
        <w:rPr>
          <w:rFonts w:hint="eastAsia"/>
          <w:color w:val="FF0000"/>
        </w:rPr>
        <w:t>规定，</w:t>
      </w:r>
      <w:r>
        <w:rPr>
          <w:rFonts w:hint="eastAsia"/>
        </w:rPr>
        <w:t>在</w:t>
      </w:r>
      <w:r>
        <w:rPr>
          <w:rFonts w:hint="eastAsia"/>
        </w:rPr>
        <w:t>Function</w:t>
      </w:r>
      <w:r>
        <w:t xml:space="preserve"> Calling Sequence</w:t>
      </w:r>
      <w:r>
        <w:t>部分有详细记录函数接口应如何操作</w:t>
      </w:r>
      <w:r>
        <w:rPr>
          <w:rFonts w:hint="eastAsia"/>
        </w:rPr>
        <w:t>。</w:t>
      </w:r>
    </w:p>
    <w:p w:rsidR="00A96407" w:rsidRDefault="0012711F" w:rsidP="00244441">
      <w:pPr>
        <w:pStyle w:val="2"/>
      </w:pPr>
      <w:r>
        <w:t>C</w:t>
      </w:r>
      <w:r>
        <w:t>与汇编混编</w:t>
      </w:r>
      <w:r w:rsidR="00BC1E0E">
        <w:t>陷阱</w:t>
      </w:r>
    </w:p>
    <w:p w:rsidR="00244441" w:rsidRDefault="00244441" w:rsidP="00AB3FDC">
      <w:pPr>
        <w:ind w:firstLine="420"/>
      </w:pPr>
      <w:r>
        <w:rPr>
          <w:rFonts w:hint="eastAsia"/>
        </w:rPr>
        <w:t>发现</w:t>
      </w:r>
      <w:r>
        <w:rPr>
          <w:rFonts w:hint="eastAsia"/>
        </w:rPr>
        <w:t>memory test</w:t>
      </w:r>
      <w:r>
        <w:rPr>
          <w:rFonts w:hint="eastAsia"/>
        </w:rPr>
        <w:t>隐藏的</w:t>
      </w:r>
      <w:r>
        <w:rPr>
          <w:rFonts w:hint="eastAsia"/>
        </w:rPr>
        <w:t>bug</w:t>
      </w:r>
      <w:r w:rsidR="00A810F1">
        <w:rPr>
          <w:rFonts w:hint="eastAsia"/>
        </w:rPr>
        <w:t>，修改工程中所有有关汇编与</w:t>
      </w:r>
      <w:r w:rsidR="00A810F1">
        <w:rPr>
          <w:rFonts w:hint="eastAsia"/>
        </w:rPr>
        <w:t>C</w:t>
      </w:r>
      <w:r w:rsidR="00A810F1">
        <w:rPr>
          <w:rFonts w:hint="eastAsia"/>
        </w:rPr>
        <w:t>语言之间调用结合的部分，在汇编部分中，进入之前要保存变量，退出之前要恢复所有变量。</w:t>
      </w:r>
    </w:p>
    <w:p w:rsidR="00A810F1" w:rsidRDefault="00A810F1" w:rsidP="00A96407">
      <w:r>
        <w:rPr>
          <w:noProof/>
        </w:rPr>
        <w:drawing>
          <wp:inline distT="0" distB="0" distL="0" distR="0" wp14:anchorId="0029448A" wp14:editId="61A036F2">
            <wp:extent cx="5274310" cy="137477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93C" w:rsidRDefault="00A4293C" w:rsidP="00A96407"/>
    <w:p w:rsidR="00D3227E" w:rsidRDefault="000720A5" w:rsidP="00A96407">
      <w:r>
        <w:t>进入</w:t>
      </w:r>
      <w:r>
        <w:rPr>
          <w:rFonts w:hint="eastAsia"/>
        </w:rPr>
        <w:t>memory_write</w:t>
      </w:r>
      <w:r>
        <w:rPr>
          <w:rFonts w:hint="eastAsia"/>
        </w:rPr>
        <w:t>之后，我们的</w:t>
      </w:r>
      <w:r>
        <w:rPr>
          <w:rFonts w:hint="eastAsia"/>
        </w:rPr>
        <w:t>for</w:t>
      </w:r>
      <w:r>
        <w:rPr>
          <w:rFonts w:hint="eastAsia"/>
        </w:rPr>
        <w:t>循环中的局部变量</w:t>
      </w:r>
      <w:r>
        <w:rPr>
          <w:rFonts w:hint="eastAsia"/>
        </w:rPr>
        <w:t>jeff</w:t>
      </w:r>
      <w:r w:rsidR="00CB0BEB">
        <w:rPr>
          <w:rFonts w:hint="eastAsia"/>
        </w:rPr>
        <w:t>跳变</w:t>
      </w:r>
      <w:r>
        <w:rPr>
          <w:rFonts w:hint="eastAsia"/>
        </w:rPr>
        <w:t>跑飞。</w:t>
      </w:r>
    </w:p>
    <w:p w:rsidR="00FF30EC" w:rsidRDefault="00FF30EC" w:rsidP="00A96407"/>
    <w:p w:rsidR="00FF30EC" w:rsidRDefault="00FF30EC" w:rsidP="00A96407">
      <w:r>
        <w:rPr>
          <w:noProof/>
        </w:rPr>
        <w:drawing>
          <wp:inline distT="0" distB="0" distL="0" distR="0" wp14:anchorId="524B9795" wp14:editId="2E9DD280">
            <wp:extent cx="5133975" cy="45910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459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87A" w:rsidRPr="00D7687A" w:rsidRDefault="00D7687A" w:rsidP="002B784C">
      <w:pPr>
        <w:widowControl/>
        <w:shd w:val="clear" w:color="auto" w:fill="FFFFFF"/>
        <w:spacing w:line="390" w:lineRule="atLeast"/>
        <w:ind w:firstLine="420"/>
        <w:jc w:val="left"/>
        <w:rPr>
          <w:rFonts w:asciiTheme="minorEastAsia" w:hAnsiTheme="minorEastAsia" w:cs="Arial"/>
          <w:color w:val="000000"/>
          <w:kern w:val="0"/>
          <w:szCs w:val="21"/>
        </w:rPr>
      </w:pPr>
      <w:r w:rsidRPr="00D7687A">
        <w:rPr>
          <w:rFonts w:asciiTheme="minorEastAsia" w:hAnsiTheme="minorEastAsia" w:cs="Arial"/>
          <w:color w:val="000000"/>
          <w:kern w:val="0"/>
          <w:szCs w:val="21"/>
        </w:rPr>
        <w:t>首先介绍一下易失性</w:t>
      </w:r>
      <w:r w:rsidRPr="00D178A7">
        <w:rPr>
          <w:rFonts w:asciiTheme="minorEastAsia" w:hAnsiTheme="minorEastAsia" w:cs="Arial"/>
          <w:color w:val="000000"/>
          <w:kern w:val="0"/>
          <w:szCs w:val="21"/>
        </w:rPr>
        <w:t>，</w:t>
      </w:r>
      <w:r w:rsidRPr="00D7687A">
        <w:rPr>
          <w:rFonts w:asciiTheme="minorEastAsia" w:hAnsiTheme="minorEastAsia" w:cs="Arial" w:hint="eastAsia"/>
          <w:color w:val="000000"/>
          <w:kern w:val="0"/>
          <w:szCs w:val="21"/>
        </w:rPr>
        <w:t>一些寄存器在函数中常常是变化的，而另外一些却是不变的。这是编译器所决定的。因为寄存器是不会自动保存的（虽然有些汇编语言会自动保存，但是</w:t>
      </w:r>
      <w:r w:rsidRPr="00D7687A">
        <w:rPr>
          <w:rFonts w:asciiTheme="minorEastAsia" w:hAnsiTheme="minorEastAsia" w:cs="Arial" w:hint="eastAsia"/>
          <w:color w:val="000000"/>
          <w:kern w:val="0"/>
          <w:szCs w:val="21"/>
        </w:rPr>
        <w:lastRenderedPageBreak/>
        <w:t>x86</w:t>
      </w:r>
      <w:r w:rsidRPr="00D178A7">
        <w:rPr>
          <w:rFonts w:asciiTheme="minorEastAsia" w:hAnsiTheme="minorEastAsia" w:cs="Arial" w:hint="eastAsia"/>
          <w:color w:val="000000"/>
          <w:kern w:val="0"/>
          <w:szCs w:val="21"/>
        </w:rPr>
        <w:t> </w:t>
      </w:r>
      <w:r w:rsidRPr="00D7687A">
        <w:rPr>
          <w:rFonts w:asciiTheme="minorEastAsia" w:hAnsiTheme="minorEastAsia" w:cs="Arial" w:hint="eastAsia"/>
          <w:color w:val="000000"/>
          <w:kern w:val="0"/>
          <w:szCs w:val="21"/>
        </w:rPr>
        <w:t>是不会的），所以编码时要自己保存。这句话的意思是：当一个函数被调用，是不保证在函数返回时，易失寄存器上的值不变的；但是函数必须负责保存非易失寄存器中的值。</w:t>
      </w:r>
    </w:p>
    <w:p w:rsidR="00FF30EC" w:rsidRPr="00D178A7" w:rsidRDefault="00D7687A" w:rsidP="008335F1">
      <w:pPr>
        <w:widowControl/>
        <w:shd w:val="clear" w:color="auto" w:fill="FFFFFF"/>
        <w:spacing w:line="390" w:lineRule="atLeast"/>
        <w:jc w:val="left"/>
        <w:rPr>
          <w:rFonts w:asciiTheme="minorEastAsia" w:hAnsiTheme="minorEastAsia" w:cs="Arial"/>
          <w:color w:val="000000"/>
          <w:kern w:val="0"/>
          <w:szCs w:val="21"/>
        </w:rPr>
      </w:pPr>
      <w:r w:rsidRPr="00D7687A">
        <w:rPr>
          <w:rFonts w:asciiTheme="minorEastAsia" w:hAnsiTheme="minorEastAsia" w:cs="Arial" w:hint="eastAsia"/>
          <w:color w:val="00B050"/>
          <w:kern w:val="0"/>
          <w:szCs w:val="21"/>
        </w:rPr>
        <w:t>微软编译器的寄存器使用习惯如下</w:t>
      </w:r>
      <w:r w:rsidRPr="00D7687A">
        <w:rPr>
          <w:rFonts w:asciiTheme="minorEastAsia" w:hAnsiTheme="minorEastAsia" w:cs="Arial" w:hint="eastAsia"/>
          <w:color w:val="000000"/>
          <w:kern w:val="0"/>
          <w:szCs w:val="21"/>
        </w:rPr>
        <w:t>：</w:t>
      </w:r>
    </w:p>
    <w:p w:rsidR="007B626E" w:rsidRPr="00D178A7" w:rsidRDefault="007B626E" w:rsidP="00A96407">
      <w:pPr>
        <w:rPr>
          <w:rFonts w:asciiTheme="minorEastAsia" w:hAnsiTheme="minorEastAsia"/>
          <w:szCs w:val="21"/>
        </w:rPr>
      </w:pPr>
      <w:r w:rsidRPr="00D178A7">
        <w:rPr>
          <w:rFonts w:asciiTheme="minorEastAsia" w:hAnsiTheme="minorEastAsia"/>
          <w:szCs w:val="21"/>
        </w:rPr>
        <w:t>易失性寄存器：</w:t>
      </w:r>
      <w:r w:rsidR="00B1435E" w:rsidRPr="00D178A7">
        <w:rPr>
          <w:rFonts w:asciiTheme="minorEastAsia" w:hAnsiTheme="minorEastAsia"/>
          <w:szCs w:val="21"/>
        </w:rPr>
        <w:t>cx，dx</w:t>
      </w:r>
    </w:p>
    <w:p w:rsidR="00B1435E" w:rsidRPr="00D178A7" w:rsidRDefault="00B1435E" w:rsidP="00A96407">
      <w:pPr>
        <w:rPr>
          <w:rFonts w:asciiTheme="minorEastAsia" w:hAnsiTheme="minorEastAsia"/>
          <w:szCs w:val="21"/>
        </w:rPr>
      </w:pPr>
      <w:r w:rsidRPr="00D178A7">
        <w:rPr>
          <w:rFonts w:asciiTheme="minorEastAsia" w:hAnsiTheme="minorEastAsia"/>
          <w:szCs w:val="21"/>
        </w:rPr>
        <w:t>非易失性寄存器：</w:t>
      </w:r>
      <w:r w:rsidR="00E21C4A" w:rsidRPr="00D178A7">
        <w:rPr>
          <w:rFonts w:asciiTheme="minorEastAsia" w:hAnsiTheme="minorEastAsia" w:hint="eastAsia"/>
          <w:szCs w:val="21"/>
        </w:rPr>
        <w:t>bx</w:t>
      </w:r>
      <w:r w:rsidR="000E06A1" w:rsidRPr="00D178A7">
        <w:rPr>
          <w:rFonts w:asciiTheme="minorEastAsia" w:hAnsiTheme="minorEastAsia" w:hint="eastAsia"/>
          <w:szCs w:val="21"/>
        </w:rPr>
        <w:t>，</w:t>
      </w:r>
      <w:r w:rsidR="00E21C4A" w:rsidRPr="00D178A7">
        <w:rPr>
          <w:rFonts w:asciiTheme="minorEastAsia" w:hAnsiTheme="minorEastAsia" w:hint="eastAsia"/>
          <w:szCs w:val="21"/>
        </w:rPr>
        <w:t>b</w:t>
      </w:r>
      <w:r w:rsidR="000E06A1" w:rsidRPr="00D178A7">
        <w:rPr>
          <w:rFonts w:asciiTheme="minorEastAsia" w:hAnsiTheme="minorEastAsia" w:hint="eastAsia"/>
          <w:szCs w:val="21"/>
        </w:rPr>
        <w:t>p，si，di</w:t>
      </w:r>
    </w:p>
    <w:p w:rsidR="000E06A1" w:rsidRPr="00D178A7" w:rsidRDefault="000E06A1" w:rsidP="00A96407">
      <w:pPr>
        <w:rPr>
          <w:rFonts w:asciiTheme="minorEastAsia" w:hAnsiTheme="minorEastAsia"/>
          <w:szCs w:val="21"/>
        </w:rPr>
      </w:pPr>
      <w:r w:rsidRPr="00D178A7">
        <w:rPr>
          <w:rFonts w:asciiTheme="minorEastAsia" w:hAnsiTheme="minorEastAsia"/>
          <w:szCs w:val="21"/>
        </w:rPr>
        <w:t>其他特殊寄存器：</w:t>
      </w:r>
      <w:r w:rsidR="00E21C4A" w:rsidRPr="00D178A7">
        <w:rPr>
          <w:rFonts w:asciiTheme="minorEastAsia" w:hAnsiTheme="minorEastAsia"/>
          <w:szCs w:val="21"/>
        </w:rPr>
        <w:t>ax，sp</w:t>
      </w:r>
    </w:p>
    <w:p w:rsidR="00F87655" w:rsidRPr="00D178A7" w:rsidRDefault="006F152D" w:rsidP="00A96407">
      <w:pPr>
        <w:rPr>
          <w:rFonts w:asciiTheme="minorEastAsia" w:hAnsiTheme="minorEastAsia"/>
          <w:szCs w:val="21"/>
        </w:rPr>
      </w:pPr>
      <w:r w:rsidRPr="00CA5D09">
        <w:rPr>
          <w:rFonts w:asciiTheme="minorEastAsia" w:hAnsiTheme="minorEastAsia"/>
          <w:b/>
          <w:szCs w:val="21"/>
        </w:rPr>
        <w:t>e</w:t>
      </w:r>
      <w:r w:rsidR="00F87655" w:rsidRPr="00CA5D09">
        <w:rPr>
          <w:rFonts w:asciiTheme="minorEastAsia" w:hAnsiTheme="minorEastAsia"/>
          <w:b/>
          <w:szCs w:val="21"/>
        </w:rPr>
        <w:t>ax</w:t>
      </w:r>
      <w:r w:rsidR="00F87655" w:rsidRPr="00D178A7">
        <w:rPr>
          <w:rFonts w:asciiTheme="minorEastAsia" w:hAnsiTheme="minorEastAsia"/>
          <w:szCs w:val="21"/>
        </w:rPr>
        <w:t>的作用有</w:t>
      </w:r>
      <w:r w:rsidR="00F87655" w:rsidRPr="00D178A7">
        <w:rPr>
          <w:rFonts w:asciiTheme="minorEastAsia" w:hAnsiTheme="minorEastAsia" w:hint="eastAsia"/>
          <w:szCs w:val="21"/>
        </w:rPr>
        <w:t>2个，1.</w:t>
      </w:r>
      <w:r w:rsidR="00F87655" w:rsidRPr="00D178A7">
        <w:rPr>
          <w:rFonts w:asciiTheme="minorEastAsia" w:hAnsiTheme="minorEastAsia"/>
          <w:szCs w:val="21"/>
        </w:rPr>
        <w:t xml:space="preserve"> 作为函数返回值；</w:t>
      </w:r>
      <w:r w:rsidR="00F87655" w:rsidRPr="00D178A7">
        <w:rPr>
          <w:rFonts w:asciiTheme="minorEastAsia" w:hAnsiTheme="minorEastAsia" w:hint="eastAsia"/>
          <w:szCs w:val="21"/>
        </w:rPr>
        <w:t>2. 在做乘法和除法的时候作为专用寄存器。</w:t>
      </w:r>
    </w:p>
    <w:p w:rsidR="00C20819" w:rsidRPr="00D178A7" w:rsidRDefault="00C20819" w:rsidP="00C20819">
      <w:pPr>
        <w:rPr>
          <w:rFonts w:asciiTheme="minorEastAsia" w:hAnsiTheme="minorEastAsia"/>
          <w:szCs w:val="21"/>
        </w:rPr>
      </w:pPr>
      <w:r w:rsidRPr="00D178A7">
        <w:rPr>
          <w:rFonts w:asciiTheme="minorEastAsia" w:hAnsiTheme="minorEastAsia" w:hint="eastAsia"/>
          <w:szCs w:val="21"/>
        </w:rPr>
        <w:t>下面是C 语言中函数返回的例子：</w:t>
      </w:r>
    </w:p>
    <w:p w:rsidR="00C20819" w:rsidRPr="00D178A7" w:rsidRDefault="00C20819" w:rsidP="00C20819">
      <w:pPr>
        <w:rPr>
          <w:rFonts w:asciiTheme="minorEastAsia" w:hAnsiTheme="minorEastAsia"/>
          <w:szCs w:val="21"/>
        </w:rPr>
      </w:pPr>
      <w:r w:rsidRPr="00D178A7">
        <w:rPr>
          <w:rFonts w:asciiTheme="minorEastAsia" w:hAnsiTheme="minorEastAsia" w:hint="eastAsia"/>
          <w:szCs w:val="21"/>
        </w:rPr>
        <w:t>return 3;  // 返回3</w:t>
      </w:r>
    </w:p>
    <w:p w:rsidR="00C20819" w:rsidRPr="00D178A7" w:rsidRDefault="00C20819" w:rsidP="00C20819">
      <w:pPr>
        <w:rPr>
          <w:rFonts w:asciiTheme="minorEastAsia" w:hAnsiTheme="minorEastAsia"/>
          <w:szCs w:val="21"/>
        </w:rPr>
      </w:pPr>
      <w:r w:rsidRPr="00D178A7">
        <w:rPr>
          <w:rFonts w:asciiTheme="minorEastAsia" w:hAnsiTheme="minorEastAsia" w:hint="eastAsia"/>
          <w:szCs w:val="21"/>
        </w:rPr>
        <w:t>对应的汇编语言：</w:t>
      </w:r>
    </w:p>
    <w:p w:rsidR="00C20819" w:rsidRPr="00D178A7" w:rsidRDefault="00C20819" w:rsidP="00C20819">
      <w:pPr>
        <w:rPr>
          <w:rFonts w:asciiTheme="minorEastAsia" w:hAnsiTheme="minorEastAsia"/>
          <w:szCs w:val="21"/>
        </w:rPr>
      </w:pPr>
      <w:r w:rsidRPr="00D178A7">
        <w:rPr>
          <w:rFonts w:asciiTheme="minorEastAsia" w:hAnsiTheme="minorEastAsia" w:hint="eastAsia"/>
          <w:szCs w:val="21"/>
        </w:rPr>
        <w:t>mov eax, 3 ; 置EAX=3</w:t>
      </w:r>
    </w:p>
    <w:p w:rsidR="002435A2" w:rsidRPr="00D178A7" w:rsidRDefault="00C20819" w:rsidP="00C20819">
      <w:pPr>
        <w:rPr>
          <w:rFonts w:asciiTheme="minorEastAsia" w:hAnsiTheme="minorEastAsia"/>
          <w:szCs w:val="21"/>
        </w:rPr>
      </w:pPr>
      <w:r w:rsidRPr="00D178A7">
        <w:rPr>
          <w:rFonts w:asciiTheme="minorEastAsia" w:hAnsiTheme="minorEastAsia" w:hint="eastAsia"/>
          <w:szCs w:val="21"/>
        </w:rPr>
        <w:t>ret        ; 返回</w:t>
      </w:r>
    </w:p>
    <w:p w:rsidR="00B03418" w:rsidRPr="00D178A7" w:rsidRDefault="00B03418" w:rsidP="00B03418">
      <w:pPr>
        <w:rPr>
          <w:rFonts w:asciiTheme="minorEastAsia" w:hAnsiTheme="minorEastAsia"/>
          <w:szCs w:val="21"/>
        </w:rPr>
      </w:pPr>
    </w:p>
    <w:p w:rsidR="00B03418" w:rsidRPr="00D178A7" w:rsidRDefault="00684EFA" w:rsidP="00B03418">
      <w:pPr>
        <w:rPr>
          <w:rFonts w:asciiTheme="minorEastAsia" w:hAnsiTheme="minorEastAsia"/>
          <w:szCs w:val="21"/>
        </w:rPr>
      </w:pPr>
      <w:r w:rsidRPr="007C16A4">
        <w:rPr>
          <w:rFonts w:asciiTheme="minorEastAsia" w:hAnsiTheme="minorEastAsia" w:hint="eastAsia"/>
          <w:b/>
          <w:szCs w:val="21"/>
        </w:rPr>
        <w:t>e</w:t>
      </w:r>
      <w:r w:rsidR="00B03418" w:rsidRPr="007C16A4">
        <w:rPr>
          <w:rFonts w:asciiTheme="minorEastAsia" w:hAnsiTheme="minorEastAsia" w:hint="eastAsia"/>
          <w:b/>
          <w:szCs w:val="21"/>
        </w:rPr>
        <w:t>bx</w:t>
      </w:r>
      <w:r w:rsidR="00B03418" w:rsidRPr="00D178A7">
        <w:rPr>
          <w:rFonts w:asciiTheme="minorEastAsia" w:hAnsiTheme="minorEastAsia" w:hint="eastAsia"/>
          <w:szCs w:val="21"/>
        </w:rPr>
        <w:t xml:space="preserve"> 是一个非易失通用寄存器。它没有特定的用途，但是常被置为一个函数中常用的值（如0 ），以此来加快计算速度。</w:t>
      </w:r>
    </w:p>
    <w:p w:rsidR="00684EFA" w:rsidRPr="00D178A7" w:rsidRDefault="00684EFA" w:rsidP="00B03418">
      <w:pPr>
        <w:rPr>
          <w:rFonts w:asciiTheme="minorEastAsia" w:hAnsiTheme="minorEastAsia"/>
          <w:szCs w:val="21"/>
        </w:rPr>
      </w:pPr>
    </w:p>
    <w:p w:rsidR="00684EFA" w:rsidRPr="00684EFA" w:rsidRDefault="00C90B76" w:rsidP="00684EFA">
      <w:pPr>
        <w:widowControl/>
        <w:shd w:val="clear" w:color="auto" w:fill="FFFFFF"/>
        <w:spacing w:line="390" w:lineRule="atLeast"/>
        <w:jc w:val="left"/>
        <w:rPr>
          <w:rFonts w:asciiTheme="minorEastAsia" w:hAnsiTheme="minorEastAsia" w:cs="Arial"/>
          <w:color w:val="000000"/>
          <w:kern w:val="0"/>
          <w:szCs w:val="21"/>
        </w:rPr>
      </w:pPr>
      <w:r w:rsidRPr="007C16A4">
        <w:rPr>
          <w:rFonts w:asciiTheme="minorEastAsia" w:hAnsiTheme="minorEastAsia" w:cs="Arial" w:hint="eastAsia"/>
          <w:b/>
          <w:color w:val="000000"/>
          <w:kern w:val="0"/>
          <w:szCs w:val="21"/>
        </w:rPr>
        <w:t>e</w:t>
      </w:r>
      <w:r w:rsidR="00684EFA" w:rsidRPr="007C16A4">
        <w:rPr>
          <w:rFonts w:asciiTheme="minorEastAsia" w:hAnsiTheme="minorEastAsia" w:cs="Arial" w:hint="eastAsia"/>
          <w:b/>
          <w:color w:val="000000"/>
          <w:kern w:val="0"/>
          <w:szCs w:val="21"/>
        </w:rPr>
        <w:t>cx</w:t>
      </w:r>
      <w:r w:rsidR="00684EFA" w:rsidRPr="00684EFA">
        <w:rPr>
          <w:rFonts w:asciiTheme="minorEastAsia" w:hAnsiTheme="minorEastAsia" w:cs="Arial" w:hint="eastAsia"/>
          <w:color w:val="000000"/>
          <w:kern w:val="0"/>
          <w:szCs w:val="21"/>
        </w:rPr>
        <w:t>是一个易失通用寄存器。常被用作函数的参数或者是循环的计数器。</w:t>
      </w:r>
    </w:p>
    <w:p w:rsidR="00684EFA" w:rsidRPr="00D178A7" w:rsidRDefault="00684EFA" w:rsidP="00684EFA">
      <w:pPr>
        <w:widowControl/>
        <w:shd w:val="clear" w:color="auto" w:fill="FFFFFF"/>
        <w:spacing w:line="390" w:lineRule="atLeast"/>
        <w:jc w:val="left"/>
        <w:rPr>
          <w:rFonts w:asciiTheme="minorEastAsia" w:hAnsiTheme="minorEastAsia" w:cs="Arial"/>
          <w:color w:val="000000"/>
          <w:kern w:val="0"/>
          <w:szCs w:val="21"/>
        </w:rPr>
      </w:pPr>
      <w:r w:rsidRPr="00684EFA">
        <w:rPr>
          <w:rFonts w:asciiTheme="minorEastAsia" w:hAnsiTheme="minorEastAsia" w:cs="Arial" w:hint="eastAsia"/>
          <w:color w:val="000000"/>
          <w:kern w:val="0"/>
          <w:szCs w:val="21"/>
        </w:rPr>
        <w:t>__fastcall</w:t>
      </w:r>
      <w:r w:rsidRPr="00D178A7">
        <w:rPr>
          <w:rFonts w:asciiTheme="minorEastAsia" w:hAnsiTheme="minorEastAsia" w:cs="Arial"/>
          <w:color w:val="000000"/>
          <w:kern w:val="0"/>
          <w:szCs w:val="21"/>
        </w:rPr>
        <w:t> </w:t>
      </w:r>
      <w:r w:rsidRPr="00684EFA">
        <w:rPr>
          <w:rFonts w:asciiTheme="minorEastAsia" w:hAnsiTheme="minorEastAsia" w:cs="Arial" w:hint="eastAsia"/>
          <w:color w:val="000000"/>
          <w:kern w:val="0"/>
          <w:szCs w:val="21"/>
        </w:rPr>
        <w:t>的函数会将第一和第二个参数放置在ecx和edx寄存器中。另外，当调用一个类中的成员函数时，不管调用习惯是什么，指向类的指针常常是放在ecx中。另外，ecx常被用作循环计算器。</w:t>
      </w:r>
      <w:r w:rsidR="00CD132E" w:rsidRPr="00D178A7">
        <w:rPr>
          <w:rFonts w:asciiTheme="minorEastAsia" w:hAnsiTheme="minorEastAsia" w:cs="Arial" w:hint="eastAsia"/>
          <w:color w:val="000000"/>
          <w:kern w:val="0"/>
          <w:szCs w:val="21"/>
        </w:rPr>
        <w:t>f</w:t>
      </w:r>
      <w:r w:rsidRPr="00684EFA">
        <w:rPr>
          <w:rFonts w:asciiTheme="minorEastAsia" w:hAnsiTheme="minorEastAsia" w:cs="Arial" w:hint="eastAsia"/>
          <w:color w:val="000000"/>
          <w:kern w:val="0"/>
          <w:szCs w:val="21"/>
        </w:rPr>
        <w:t>or循环一般（尽管不是总是）会将循环计数放在ecx中。</w:t>
      </w:r>
      <w:r w:rsidR="00CD132E" w:rsidRPr="00D178A7">
        <w:rPr>
          <w:rFonts w:asciiTheme="minorEastAsia" w:hAnsiTheme="minorEastAsia" w:cs="Arial" w:hint="eastAsia"/>
          <w:color w:val="000000"/>
          <w:kern w:val="0"/>
          <w:szCs w:val="21"/>
        </w:rPr>
        <w:t>r</w:t>
      </w:r>
      <w:r w:rsidRPr="00684EFA">
        <w:rPr>
          <w:rFonts w:asciiTheme="minorEastAsia" w:hAnsiTheme="minorEastAsia" w:cs="Arial" w:hint="eastAsia"/>
          <w:color w:val="000000"/>
          <w:kern w:val="0"/>
          <w:szCs w:val="21"/>
        </w:rPr>
        <w:t>ep指令也会将ecx</w:t>
      </w:r>
      <w:r w:rsidR="00CD132E" w:rsidRPr="00D178A7">
        <w:rPr>
          <w:rFonts w:asciiTheme="minorEastAsia" w:hAnsiTheme="minorEastAsia" w:cs="Arial" w:hint="eastAsia"/>
          <w:color w:val="000000"/>
          <w:kern w:val="0"/>
          <w:szCs w:val="21"/>
        </w:rPr>
        <w:t>作为计数器，自动减少直到</w:t>
      </w:r>
      <w:r w:rsidRPr="00684EFA">
        <w:rPr>
          <w:rFonts w:asciiTheme="minorEastAsia" w:hAnsiTheme="minorEastAsia" w:cs="Arial" w:hint="eastAsia"/>
          <w:color w:val="000000"/>
          <w:kern w:val="0"/>
          <w:szCs w:val="21"/>
        </w:rPr>
        <w:t>0.</w:t>
      </w:r>
      <w:r w:rsidRPr="00D178A7">
        <w:rPr>
          <w:rFonts w:asciiTheme="minorEastAsia" w:hAnsiTheme="minorEastAsia" w:cs="Arial" w:hint="eastAsia"/>
          <w:color w:val="000000"/>
          <w:kern w:val="0"/>
          <w:szCs w:val="21"/>
        </w:rPr>
        <w:t> </w:t>
      </w:r>
    </w:p>
    <w:p w:rsidR="00F10875" w:rsidRPr="00D178A7" w:rsidRDefault="00F10875" w:rsidP="00684EFA">
      <w:pPr>
        <w:widowControl/>
        <w:shd w:val="clear" w:color="auto" w:fill="FFFFFF"/>
        <w:spacing w:line="390" w:lineRule="atLeast"/>
        <w:jc w:val="left"/>
        <w:rPr>
          <w:rFonts w:asciiTheme="minorEastAsia" w:hAnsiTheme="minorEastAsia" w:cs="Arial"/>
          <w:color w:val="000000"/>
          <w:kern w:val="0"/>
          <w:szCs w:val="21"/>
        </w:rPr>
      </w:pPr>
    </w:p>
    <w:p w:rsidR="00F10875" w:rsidRPr="00684EFA" w:rsidRDefault="00F10875" w:rsidP="00F10875">
      <w:pPr>
        <w:widowControl/>
        <w:shd w:val="clear" w:color="auto" w:fill="FFFFFF"/>
        <w:spacing w:line="390" w:lineRule="atLeast"/>
        <w:jc w:val="left"/>
        <w:rPr>
          <w:rFonts w:asciiTheme="minorEastAsia" w:hAnsiTheme="minorEastAsia" w:cs="Arial"/>
          <w:color w:val="000000"/>
          <w:kern w:val="0"/>
          <w:szCs w:val="21"/>
        </w:rPr>
      </w:pPr>
      <w:r w:rsidRPr="007C16A4">
        <w:rPr>
          <w:rFonts w:asciiTheme="minorEastAsia" w:hAnsiTheme="minorEastAsia" w:cs="Arial"/>
          <w:b/>
          <w:color w:val="000000"/>
          <w:kern w:val="0"/>
          <w:szCs w:val="21"/>
        </w:rPr>
        <w:t>e</w:t>
      </w:r>
      <w:r w:rsidRPr="007C16A4">
        <w:rPr>
          <w:rFonts w:asciiTheme="minorEastAsia" w:hAnsiTheme="minorEastAsia" w:cs="Arial" w:hint="eastAsia"/>
          <w:b/>
          <w:color w:val="000000"/>
          <w:kern w:val="0"/>
          <w:szCs w:val="21"/>
        </w:rPr>
        <w:t>dx</w:t>
      </w:r>
      <w:r w:rsidRPr="00D178A7">
        <w:rPr>
          <w:rFonts w:asciiTheme="minorEastAsia" w:hAnsiTheme="minorEastAsia" w:cs="Arial" w:hint="eastAsia"/>
          <w:color w:val="000000"/>
          <w:kern w:val="0"/>
          <w:szCs w:val="21"/>
        </w:rPr>
        <w:t xml:space="preserve"> 是一个易失通用寄存器，偶尔会被用作函数的参数。就像ecx ，edx 常用在__fastcall 调用的函数中。除了fastcall 调用中存放参数，编译器通常会将局部（短期）变量储存在edx 中。</w:t>
      </w:r>
    </w:p>
    <w:p w:rsidR="00684EFA" w:rsidRDefault="00684EFA" w:rsidP="00B03418"/>
    <w:p w:rsidR="005B532E" w:rsidRDefault="005B532E" w:rsidP="00B03418">
      <w:r>
        <w:t>e</w:t>
      </w:r>
      <w:r w:rsidRPr="005B532E">
        <w:rPr>
          <w:rFonts w:hint="eastAsia"/>
        </w:rPr>
        <w:t xml:space="preserve">si </w:t>
      </w:r>
      <w:r w:rsidRPr="005B532E">
        <w:rPr>
          <w:rFonts w:hint="eastAsia"/>
        </w:rPr>
        <w:t>是一个非易失通用寄存器，常被用作指针。特别的，在</w:t>
      </w:r>
      <w:r w:rsidRPr="005B532E">
        <w:rPr>
          <w:rFonts w:hint="eastAsia"/>
        </w:rPr>
        <w:t xml:space="preserve">rep </w:t>
      </w:r>
      <w:r w:rsidRPr="005B532E">
        <w:rPr>
          <w:rFonts w:hint="eastAsia"/>
        </w:rPr>
        <w:t>一类的指令中，</w:t>
      </w:r>
      <w:r w:rsidRPr="005B532E">
        <w:rPr>
          <w:rFonts w:hint="eastAsia"/>
        </w:rPr>
        <w:t xml:space="preserve">esi </w:t>
      </w:r>
      <w:r w:rsidRPr="005B532E">
        <w:rPr>
          <w:rFonts w:hint="eastAsia"/>
        </w:rPr>
        <w:t>通常指向“源”。因为</w:t>
      </w:r>
      <w:r w:rsidRPr="005B532E">
        <w:rPr>
          <w:rFonts w:hint="eastAsia"/>
        </w:rPr>
        <w:t xml:space="preserve">esi </w:t>
      </w:r>
      <w:r w:rsidRPr="005B532E">
        <w:rPr>
          <w:rFonts w:hint="eastAsia"/>
        </w:rPr>
        <w:t>中数据是不会改变的，所以</w:t>
      </w:r>
      <w:r w:rsidRPr="005B532E">
        <w:rPr>
          <w:rFonts w:hint="eastAsia"/>
        </w:rPr>
        <w:t xml:space="preserve">esi </w:t>
      </w:r>
      <w:r w:rsidRPr="005B532E">
        <w:rPr>
          <w:rFonts w:hint="eastAsia"/>
        </w:rPr>
        <w:t>通常会存储不会变的数据。</w:t>
      </w:r>
    </w:p>
    <w:p w:rsidR="007D0B8C" w:rsidRDefault="007D0B8C" w:rsidP="00B03418"/>
    <w:p w:rsidR="007D0B8C" w:rsidRDefault="00F84F55" w:rsidP="00B03418">
      <w:pPr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e</w:t>
      </w:r>
      <w:r>
        <w:rPr>
          <w:rFonts w:hint="eastAsia"/>
          <w:color w:val="000000"/>
          <w:shd w:val="clear" w:color="auto" w:fill="FFFFFF"/>
        </w:rPr>
        <w:t>di</w:t>
      </w:r>
      <w:r>
        <w:rPr>
          <w:rStyle w:val="apple-converted-space"/>
          <w:rFonts w:ascii="Arial" w:hAnsi="Arial" w:cs="Arial"/>
          <w:color w:val="000000"/>
          <w:shd w:val="clear" w:color="auto" w:fill="FFFFFF"/>
        </w:rPr>
        <w:t> </w:t>
      </w:r>
      <w:r>
        <w:rPr>
          <w:rFonts w:hint="eastAsia"/>
          <w:color w:val="000000"/>
          <w:shd w:val="clear" w:color="auto" w:fill="FFFFFF"/>
        </w:rPr>
        <w:t>是一个非易失通用寄存器，常被用作指针。它和</w:t>
      </w:r>
      <w:r>
        <w:rPr>
          <w:rFonts w:hint="eastAsia"/>
          <w:color w:val="000000"/>
          <w:shd w:val="clear" w:color="auto" w:fill="FFFFFF"/>
        </w:rPr>
        <w:t>esi</w:t>
      </w:r>
      <w:r>
        <w:rPr>
          <w:rStyle w:val="apple-converted-space"/>
          <w:rFonts w:hint="eastAsia"/>
          <w:color w:val="000000"/>
          <w:shd w:val="clear" w:color="auto" w:fill="FFFFFF"/>
        </w:rPr>
        <w:t> </w:t>
      </w:r>
      <w:r>
        <w:rPr>
          <w:rFonts w:hint="eastAsia"/>
          <w:color w:val="000000"/>
          <w:shd w:val="clear" w:color="auto" w:fill="FFFFFF"/>
        </w:rPr>
        <w:t>差不多，只不过一般是作为“目标”指针。</w:t>
      </w:r>
    </w:p>
    <w:p w:rsidR="007119BD" w:rsidRDefault="007119BD" w:rsidP="00B03418">
      <w:pPr>
        <w:rPr>
          <w:color w:val="000000"/>
          <w:shd w:val="clear" w:color="auto" w:fill="FFFFFF"/>
        </w:rPr>
      </w:pPr>
    </w:p>
    <w:p w:rsidR="007119BD" w:rsidRDefault="007119BD" w:rsidP="007119BD">
      <w:r>
        <w:t>e</w:t>
      </w:r>
      <w:r>
        <w:rPr>
          <w:rFonts w:hint="eastAsia"/>
        </w:rPr>
        <w:t xml:space="preserve">bp </w:t>
      </w:r>
      <w:r>
        <w:rPr>
          <w:rFonts w:hint="eastAsia"/>
        </w:rPr>
        <w:t>是一个非易失通用寄存器，根据编译器的设置，它有两个截然不同的用途：要么作为框架指针，要么作为一般寄存器。若没有优化编译或者代码是手工写的，</w:t>
      </w:r>
      <w:r>
        <w:rPr>
          <w:rFonts w:hint="eastAsia"/>
        </w:rPr>
        <w:t xml:space="preserve">ebp </w:t>
      </w:r>
      <w:r>
        <w:rPr>
          <w:rFonts w:hint="eastAsia"/>
        </w:rPr>
        <w:t>会在函数开头就保存着堆栈的位置。因为堆栈在整个函数过程中是不停变换的，将</w:t>
      </w:r>
      <w:r>
        <w:rPr>
          <w:rFonts w:hint="eastAsia"/>
        </w:rPr>
        <w:t xml:space="preserve">ebp </w:t>
      </w:r>
      <w:r>
        <w:rPr>
          <w:rFonts w:hint="eastAsia"/>
        </w:rPr>
        <w:t>指向堆栈的原始位置可以使得方便使用存储在堆栈中的变量。如果编译被优化，当堆栈指针的计算通过指针的移动值计算时（这可能有点乱——</w:t>
      </w:r>
      <w:r>
        <w:rPr>
          <w:rFonts w:hint="eastAsia"/>
        </w:rPr>
        <w:t xml:space="preserve">IDA </w:t>
      </w:r>
      <w:r>
        <w:rPr>
          <w:rFonts w:hint="eastAsia"/>
        </w:rPr>
        <w:t>就是自动侦测并校准一个移动的堆栈指针），</w:t>
      </w:r>
      <w:r>
        <w:rPr>
          <w:rFonts w:hint="eastAsia"/>
        </w:rPr>
        <w:t xml:space="preserve">ebp </w:t>
      </w:r>
      <w:r w:rsidR="006C57E5">
        <w:rPr>
          <w:rFonts w:hint="eastAsia"/>
        </w:rPr>
        <w:t>就会作为一个保存任何数据的通用寄存器了。</w:t>
      </w:r>
    </w:p>
    <w:p w:rsidR="00991A12" w:rsidRDefault="00991A12" w:rsidP="007119BD"/>
    <w:p w:rsidR="00991A12" w:rsidRDefault="00991A12" w:rsidP="007119BD">
      <w:pPr>
        <w:rPr>
          <w:color w:val="000000"/>
          <w:shd w:val="clear" w:color="auto" w:fill="FFFFFF"/>
        </w:rPr>
      </w:pPr>
      <w:r>
        <w:rPr>
          <w:rFonts w:hint="eastAsia"/>
          <w:color w:val="000000"/>
          <w:shd w:val="clear" w:color="auto" w:fill="FFFFFF"/>
        </w:rPr>
        <w:t>esp</w:t>
      </w:r>
      <w:r>
        <w:rPr>
          <w:rStyle w:val="apple-converted-space"/>
          <w:rFonts w:hint="eastAsia"/>
          <w:color w:val="000000"/>
          <w:shd w:val="clear" w:color="auto" w:fill="FFFFFF"/>
        </w:rPr>
        <w:t> </w:t>
      </w:r>
      <w:r>
        <w:rPr>
          <w:rFonts w:hint="eastAsia"/>
          <w:color w:val="000000"/>
          <w:shd w:val="clear" w:color="auto" w:fill="FFFFFF"/>
        </w:rPr>
        <w:t>是一个保存着堆栈底端指针的特殊寄存器（堆栈是向低地址生长）。很少直接对</w:t>
      </w:r>
      <w:r>
        <w:rPr>
          <w:rFonts w:hint="eastAsia"/>
          <w:color w:val="000000"/>
          <w:shd w:val="clear" w:color="auto" w:fill="FFFFFF"/>
        </w:rPr>
        <w:t>ESP</w:t>
      </w:r>
      <w:r>
        <w:rPr>
          <w:rStyle w:val="apple-converted-space"/>
          <w:rFonts w:hint="eastAsia"/>
          <w:color w:val="000000"/>
          <w:shd w:val="clear" w:color="auto" w:fill="FFFFFF"/>
        </w:rPr>
        <w:t> </w:t>
      </w:r>
      <w:r>
        <w:rPr>
          <w:rFonts w:hint="eastAsia"/>
          <w:color w:val="000000"/>
          <w:shd w:val="clear" w:color="auto" w:fill="FFFFFF"/>
        </w:rPr>
        <w:t>进行数学计算（加减），而且函数的开始和结束时的</w:t>
      </w:r>
      <w:r w:rsidR="003F39AF">
        <w:rPr>
          <w:rFonts w:hint="eastAsia"/>
          <w:color w:val="000000"/>
          <w:shd w:val="clear" w:color="auto" w:fill="FFFFFF"/>
        </w:rPr>
        <w:t>esp</w:t>
      </w:r>
      <w:r>
        <w:rPr>
          <w:rFonts w:hint="eastAsia"/>
          <w:color w:val="000000"/>
          <w:shd w:val="clear" w:color="auto" w:fill="FFFFFF"/>
        </w:rPr>
        <w:t>值必须一致。</w:t>
      </w:r>
    </w:p>
    <w:p w:rsidR="00C823E6" w:rsidRDefault="00C823E6" w:rsidP="007119BD">
      <w:pPr>
        <w:rPr>
          <w:color w:val="000000"/>
          <w:shd w:val="clear" w:color="auto" w:fill="FFFFFF"/>
        </w:rPr>
      </w:pPr>
    </w:p>
    <w:p w:rsidR="00117003" w:rsidRDefault="00117003" w:rsidP="007119BD">
      <w:pPr>
        <w:rPr>
          <w:color w:val="000000"/>
          <w:shd w:val="clear" w:color="auto" w:fill="FFFFFF"/>
        </w:rPr>
      </w:pPr>
      <w:r w:rsidRPr="00E71CE5">
        <w:rPr>
          <w:b/>
          <w:color w:val="000000"/>
          <w:shd w:val="clear" w:color="auto" w:fill="FFFFFF"/>
        </w:rPr>
        <w:t>参考文献</w:t>
      </w:r>
      <w:r>
        <w:rPr>
          <w:color w:val="000000"/>
          <w:shd w:val="clear" w:color="auto" w:fill="FFFFFF"/>
        </w:rPr>
        <w:t>：</w:t>
      </w:r>
    </w:p>
    <w:p w:rsidR="009B6D5A" w:rsidRDefault="005C0848" w:rsidP="00CB3BD8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《</w:t>
      </w:r>
      <w:r w:rsidR="00CB3BD8" w:rsidRPr="00CB3BD8">
        <w:rPr>
          <w:rFonts w:hint="eastAsia"/>
        </w:rPr>
        <w:t>汇编</w:t>
      </w:r>
      <w:r w:rsidR="00CB3BD8" w:rsidRPr="00CB3BD8">
        <w:rPr>
          <w:rFonts w:hint="eastAsia"/>
        </w:rPr>
        <w:t>-32</w:t>
      </w:r>
      <w:r w:rsidR="00CB3BD8" w:rsidRPr="00CB3BD8">
        <w:rPr>
          <w:rFonts w:hint="eastAsia"/>
        </w:rPr>
        <w:t>位寄存器的功能及其使用之整理篇</w:t>
      </w:r>
      <w:r>
        <w:rPr>
          <w:rFonts w:hint="eastAsia"/>
        </w:rPr>
        <w:t>》</w:t>
      </w:r>
    </w:p>
    <w:p w:rsidR="00300D5A" w:rsidRDefault="00A55DB9" w:rsidP="00300D5A">
      <w:pPr>
        <w:pStyle w:val="a6"/>
        <w:numPr>
          <w:ilvl w:val="0"/>
          <w:numId w:val="31"/>
        </w:numPr>
        <w:ind w:firstLineChars="0"/>
      </w:pPr>
      <w:hyperlink r:id="rId15" w:history="1">
        <w:r w:rsidR="00300D5A" w:rsidRPr="006258BC">
          <w:rPr>
            <w:rStyle w:val="a9"/>
          </w:rPr>
          <w:t>http://www.cnblogs.com/technology/archive/2010/05/16/1736782.html</w:t>
        </w:r>
      </w:hyperlink>
      <w:r w:rsidR="00300D5A">
        <w:t xml:space="preserve"> </w:t>
      </w:r>
      <w:r w:rsidR="00FD3A95">
        <w:t>汇编</w:t>
      </w:r>
      <w:r w:rsidR="00435AF8">
        <w:t>指令</w:t>
      </w:r>
    </w:p>
    <w:p w:rsidR="003679B0" w:rsidRDefault="00A55DB9" w:rsidP="003679B0">
      <w:pPr>
        <w:pStyle w:val="a6"/>
        <w:numPr>
          <w:ilvl w:val="0"/>
          <w:numId w:val="31"/>
        </w:numPr>
        <w:ind w:firstLineChars="0"/>
      </w:pPr>
      <w:hyperlink r:id="rId16" w:history="1">
        <w:r w:rsidR="003679B0" w:rsidRPr="00023F36">
          <w:rPr>
            <w:rStyle w:val="a9"/>
          </w:rPr>
          <w:t>http://www.blogjava.net/youxia/archive/2015/01/29/linux008.html</w:t>
        </w:r>
      </w:hyperlink>
      <w:r w:rsidR="003679B0">
        <w:t xml:space="preserve"> </w:t>
      </w:r>
      <w:r w:rsidR="009F55BC">
        <w:t xml:space="preserve"> </w:t>
      </w:r>
      <w:r w:rsidR="003679B0">
        <w:t>GCC</w:t>
      </w:r>
      <w:r w:rsidR="003679B0">
        <w:t>写</w:t>
      </w:r>
      <w:r w:rsidR="003679B0">
        <w:rPr>
          <w:rFonts w:hint="eastAsia"/>
        </w:rPr>
        <w:t>16</w:t>
      </w:r>
      <w:r w:rsidR="003679B0">
        <w:rPr>
          <w:rFonts w:hint="eastAsia"/>
        </w:rPr>
        <w:t>位代码</w:t>
      </w:r>
    </w:p>
    <w:p w:rsidR="000E66E8" w:rsidRDefault="00A55DB9" w:rsidP="000E66E8">
      <w:pPr>
        <w:pStyle w:val="a6"/>
        <w:numPr>
          <w:ilvl w:val="0"/>
          <w:numId w:val="31"/>
        </w:numPr>
        <w:ind w:firstLineChars="0"/>
      </w:pPr>
      <w:hyperlink r:id="rId17" w:history="1">
        <w:r w:rsidR="000E66E8" w:rsidRPr="00023F36">
          <w:rPr>
            <w:rStyle w:val="a9"/>
          </w:rPr>
          <w:t>http://blog.csdn.net/junmuzi/article/details/8605651</w:t>
        </w:r>
      </w:hyperlink>
      <w:r w:rsidR="000E66E8">
        <w:t xml:space="preserve"> x86,ARM,MIPS</w:t>
      </w:r>
      <w:r w:rsidR="000E66E8">
        <w:t>架构函数调用分析</w:t>
      </w:r>
    </w:p>
    <w:p w:rsidR="00017CB9" w:rsidRDefault="00A55DB9" w:rsidP="00017CB9">
      <w:pPr>
        <w:pStyle w:val="a6"/>
        <w:numPr>
          <w:ilvl w:val="0"/>
          <w:numId w:val="31"/>
        </w:numPr>
        <w:ind w:firstLineChars="0"/>
      </w:pPr>
      <w:hyperlink r:id="rId18" w:history="1">
        <w:r w:rsidR="00017CB9" w:rsidRPr="00023F36">
          <w:rPr>
            <w:rStyle w:val="a9"/>
          </w:rPr>
          <w:t>http://nieyong.github.io/wiki_cpu/</w:t>
        </w:r>
      </w:hyperlink>
      <w:r w:rsidR="00017CB9">
        <w:t xml:space="preserve">  CPU</w:t>
      </w:r>
      <w:r w:rsidR="00017CB9">
        <w:t>体系架构</w:t>
      </w:r>
      <w:r w:rsidR="004A3578">
        <w:t>-ARM/MIPS/x86</w:t>
      </w:r>
    </w:p>
    <w:p w:rsidR="00BA422A" w:rsidRDefault="00A55DB9" w:rsidP="00BA422A">
      <w:pPr>
        <w:pStyle w:val="a6"/>
        <w:numPr>
          <w:ilvl w:val="0"/>
          <w:numId w:val="31"/>
        </w:numPr>
        <w:ind w:firstLineChars="0"/>
      </w:pPr>
      <w:hyperlink r:id="rId19" w:history="1">
        <w:r w:rsidR="00BA422A" w:rsidRPr="00023F36">
          <w:rPr>
            <w:rStyle w:val="a9"/>
          </w:rPr>
          <w:t>http://blog.csdn.net/phunxm/article/details/8985321</w:t>
        </w:r>
      </w:hyperlink>
      <w:r w:rsidR="00BA422A">
        <w:t xml:space="preserve"> x86</w:t>
      </w:r>
      <w:r w:rsidR="00BA422A">
        <w:t>下</w:t>
      </w:r>
      <w:r w:rsidR="007476E7">
        <w:t>C</w:t>
      </w:r>
      <w:r w:rsidR="007476E7">
        <w:t>函数调用惯例</w:t>
      </w:r>
    </w:p>
    <w:p w:rsidR="00FA1680" w:rsidRDefault="00FA1680" w:rsidP="00FA1680"/>
    <w:p w:rsidR="00DA5989" w:rsidRDefault="002318FA" w:rsidP="00DA08FE">
      <w:pPr>
        <w:pStyle w:val="1"/>
      </w:pPr>
      <w:r>
        <w:rPr>
          <w:rFonts w:hint="eastAsia"/>
        </w:rPr>
        <w:t>2015.9.7</w:t>
      </w:r>
    </w:p>
    <w:p w:rsidR="00DA08FE" w:rsidRDefault="00DA08FE" w:rsidP="00DA08FE">
      <w:pPr>
        <w:pStyle w:val="2"/>
      </w:pPr>
      <w:r>
        <w:t>问题列表</w:t>
      </w:r>
    </w:p>
    <w:p w:rsidR="00C37428" w:rsidRDefault="00C37428" w:rsidP="00C37428">
      <w:pPr>
        <w:pStyle w:val="a6"/>
        <w:numPr>
          <w:ilvl w:val="0"/>
          <w:numId w:val="33"/>
        </w:numPr>
        <w:ind w:firstLineChars="0"/>
      </w:pPr>
      <w:r>
        <w:rPr>
          <w:rFonts w:hint="eastAsia"/>
        </w:rPr>
        <w:t>如何在</w:t>
      </w:r>
      <w:r>
        <w:rPr>
          <w:rFonts w:hint="eastAsia"/>
        </w:rPr>
        <w:t>DOS</w:t>
      </w:r>
      <w:r>
        <w:rPr>
          <w:rFonts w:hint="eastAsia"/>
        </w:rPr>
        <w:t>下做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bit</w:t>
      </w:r>
      <w:r>
        <w:t>内存操作</w:t>
      </w:r>
      <w:r>
        <w:rPr>
          <w:rFonts w:hint="eastAsia"/>
        </w:rPr>
        <w:t>？</w:t>
      </w:r>
    </w:p>
    <w:p w:rsidR="00606BAF" w:rsidRDefault="00F714A5" w:rsidP="00C37428">
      <w:pPr>
        <w:pStyle w:val="a6"/>
        <w:numPr>
          <w:ilvl w:val="0"/>
          <w:numId w:val="33"/>
        </w:numPr>
        <w:ind w:firstLineChars="0"/>
      </w:pPr>
      <w:r>
        <w:rPr>
          <w:rFonts w:hint="eastAsia"/>
        </w:rPr>
        <w:t>SMBU</w:t>
      </w:r>
      <w:r w:rsidR="007D4E75">
        <w:rPr>
          <w:rFonts w:hint="eastAsia"/>
        </w:rPr>
        <w:t>S</w:t>
      </w:r>
      <w:r>
        <w:rPr>
          <w:rFonts w:hint="eastAsia"/>
        </w:rPr>
        <w:t>检查</w:t>
      </w:r>
      <w:r>
        <w:rPr>
          <w:rFonts w:hint="eastAsia"/>
        </w:rPr>
        <w:t>Bus</w:t>
      </w:r>
      <w:r>
        <w:t xml:space="preserve"> Controller</w:t>
      </w:r>
      <w:r w:rsidR="007D4E75">
        <w:t>是否</w:t>
      </w:r>
      <w:r w:rsidR="007D4E75">
        <w:t>Busy</w:t>
      </w:r>
      <w:r w:rsidR="007D4E75">
        <w:rPr>
          <w:rFonts w:hint="eastAsia"/>
        </w:rPr>
        <w:t>？</w:t>
      </w:r>
      <w:r w:rsidR="0068654B">
        <w:rPr>
          <w:rFonts w:hint="eastAsia"/>
        </w:rPr>
        <w:t xml:space="preserve"> </w:t>
      </w:r>
    </w:p>
    <w:p w:rsidR="00A42C89" w:rsidRDefault="0060536E" w:rsidP="003F49FE">
      <w:pPr>
        <w:pStyle w:val="a6"/>
        <w:numPr>
          <w:ilvl w:val="0"/>
          <w:numId w:val="33"/>
        </w:numPr>
        <w:ind w:firstLineChars="0"/>
      </w:pPr>
      <w:r>
        <w:t>汇编</w:t>
      </w:r>
      <w:r w:rsidR="005F0AC7">
        <w:t>如何</w:t>
      </w:r>
      <w:r w:rsidR="005F0AC7">
        <w:t>Delay</w:t>
      </w:r>
      <w:r w:rsidR="00437FE8">
        <w:rPr>
          <w:rFonts w:hint="eastAsia"/>
        </w:rPr>
        <w:t>？</w:t>
      </w:r>
    </w:p>
    <w:p w:rsidR="00A42C89" w:rsidRDefault="00A42C89" w:rsidP="00A42C89">
      <w:pPr>
        <w:pStyle w:val="1"/>
      </w:pPr>
      <w:r>
        <w:rPr>
          <w:rFonts w:hint="eastAsia"/>
        </w:rPr>
        <w:t>2015.9.8</w:t>
      </w:r>
    </w:p>
    <w:p w:rsidR="00A42C89" w:rsidRDefault="00A42C89" w:rsidP="00A42C89">
      <w:pPr>
        <w:pStyle w:val="2"/>
      </w:pPr>
      <w:r>
        <w:rPr>
          <w:rFonts w:hint="eastAsia"/>
        </w:rPr>
        <w:t>实现功能</w:t>
      </w:r>
    </w:p>
    <w:p w:rsidR="00D31D0C" w:rsidRDefault="00A42C89" w:rsidP="00A42C89">
      <w:r>
        <w:rPr>
          <w:rFonts w:hint="eastAsia"/>
        </w:rPr>
        <w:t>M</w:t>
      </w:r>
      <w:r>
        <w:t xml:space="preserve">emory Test </w:t>
      </w:r>
      <w:r>
        <w:t>以</w:t>
      </w:r>
      <w:r>
        <w:t>32</w:t>
      </w:r>
      <w:r>
        <w:t>位</w:t>
      </w:r>
      <w:r>
        <w:t>pattern</w:t>
      </w:r>
      <w:r>
        <w:t>进行测试</w:t>
      </w:r>
      <w:r>
        <w:rPr>
          <w:rFonts w:hint="eastAsia"/>
        </w:rPr>
        <w:t>。</w:t>
      </w:r>
    </w:p>
    <w:p w:rsidR="00D31D0C" w:rsidRDefault="00D31D0C" w:rsidP="00D31D0C">
      <w:pPr>
        <w:pStyle w:val="1"/>
      </w:pPr>
      <w:r>
        <w:rPr>
          <w:rFonts w:hint="eastAsia"/>
        </w:rPr>
        <w:t>2015.9.9</w:t>
      </w:r>
    </w:p>
    <w:p w:rsidR="00D31D0C" w:rsidRDefault="00D31D0C" w:rsidP="00D31D0C">
      <w:pPr>
        <w:pStyle w:val="2"/>
      </w:pPr>
      <w:r>
        <w:rPr>
          <w:rFonts w:hint="eastAsia"/>
        </w:rPr>
        <w:t>实现功能</w:t>
      </w:r>
    </w:p>
    <w:p w:rsidR="00D31D0C" w:rsidRDefault="00D31D0C" w:rsidP="00D31D0C">
      <w:pPr>
        <w:pStyle w:val="a6"/>
        <w:numPr>
          <w:ilvl w:val="0"/>
          <w:numId w:val="34"/>
        </w:numPr>
        <w:ind w:firstLineChars="0"/>
      </w:pPr>
      <w:r>
        <w:rPr>
          <w:rFonts w:hint="eastAsia"/>
        </w:rPr>
        <w:t>修复</w:t>
      </w:r>
      <w:r>
        <w:rPr>
          <w:rFonts w:hint="eastAsia"/>
        </w:rPr>
        <w:t>scan</w:t>
      </w:r>
      <w:r>
        <w:t>_BDF</w:t>
      </w:r>
      <w:r>
        <w:t>有关</w:t>
      </w:r>
      <w:r>
        <w:t>class code</w:t>
      </w:r>
      <w:r>
        <w:t>数据处理</w:t>
      </w:r>
      <w:r>
        <w:t>bug</w:t>
      </w:r>
      <w:r>
        <w:rPr>
          <w:rFonts w:hint="eastAsia"/>
        </w:rPr>
        <w:t>；</w:t>
      </w:r>
    </w:p>
    <w:p w:rsidR="00D31D0C" w:rsidRDefault="00D31D0C" w:rsidP="00D31D0C">
      <w:pPr>
        <w:pStyle w:val="a6"/>
        <w:numPr>
          <w:ilvl w:val="0"/>
          <w:numId w:val="34"/>
        </w:numPr>
        <w:ind w:firstLineChars="0"/>
      </w:pPr>
      <w:r>
        <w:t>完善</w:t>
      </w:r>
      <w:r>
        <w:t xml:space="preserve">class code </w:t>
      </w:r>
      <w:r>
        <w:t>解析代码</w:t>
      </w:r>
      <w:r>
        <w:rPr>
          <w:rFonts w:hint="eastAsia"/>
        </w:rPr>
        <w:t>；</w:t>
      </w:r>
    </w:p>
    <w:p w:rsidR="00EB008B" w:rsidRDefault="00EB008B" w:rsidP="00D31D0C">
      <w:pPr>
        <w:pStyle w:val="a6"/>
        <w:numPr>
          <w:ilvl w:val="0"/>
          <w:numId w:val="34"/>
        </w:numPr>
        <w:ind w:firstLineChars="0"/>
      </w:pPr>
      <w:r>
        <w:rPr>
          <w:rFonts w:hint="eastAsia"/>
        </w:rPr>
        <w:t>由于可预见数据存储数组将无法满足存储需求，更改数据结构，扩大</w:t>
      </w:r>
      <w:r>
        <w:rPr>
          <w:rFonts w:hint="eastAsia"/>
        </w:rPr>
        <w:t xml:space="preserve">cfg_spa_err </w:t>
      </w:r>
      <w:r>
        <w:rPr>
          <w:rFonts w:hint="eastAsia"/>
        </w:rPr>
        <w:t>至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memory</w:t>
      </w:r>
      <w:r>
        <w:t xml:space="preserve"> map E820 </w:t>
      </w:r>
      <w:r>
        <w:t>功能代码调整至</w:t>
      </w:r>
      <w:r>
        <w:rPr>
          <w:rFonts w:hint="eastAsia"/>
        </w:rPr>
        <w:t>101</w:t>
      </w:r>
      <w:r>
        <w:rPr>
          <w:rFonts w:hint="eastAsia"/>
        </w:rPr>
        <w:t>，</w:t>
      </w:r>
      <w:r>
        <w:rPr>
          <w:rFonts w:hint="eastAsia"/>
        </w:rPr>
        <w:t>memory</w:t>
      </w:r>
      <w:r>
        <w:t xml:space="preserve"> test </w:t>
      </w:r>
      <w:r>
        <w:t>功能代码调整至</w:t>
      </w:r>
      <w:r>
        <w:rPr>
          <w:rFonts w:hint="eastAsia"/>
        </w:rPr>
        <w:t>102</w:t>
      </w:r>
      <w:r>
        <w:rPr>
          <w:rFonts w:hint="eastAsia"/>
        </w:rPr>
        <w:t>。</w:t>
      </w:r>
    </w:p>
    <w:p w:rsidR="003616E2" w:rsidRDefault="003616E2" w:rsidP="003616E2">
      <w:pPr>
        <w:pStyle w:val="1"/>
      </w:pPr>
      <w:r>
        <w:rPr>
          <w:rFonts w:hint="eastAsia"/>
        </w:rPr>
        <w:lastRenderedPageBreak/>
        <w:t>2015.9.14</w:t>
      </w:r>
    </w:p>
    <w:p w:rsidR="003616E2" w:rsidRDefault="00820AB8" w:rsidP="003616E2">
      <w:pPr>
        <w:pStyle w:val="2"/>
      </w:pPr>
      <w:r>
        <w:rPr>
          <w:rFonts w:hint="eastAsia"/>
        </w:rPr>
        <w:t>完成功能</w:t>
      </w:r>
    </w:p>
    <w:p w:rsidR="003616E2" w:rsidRDefault="003616E2" w:rsidP="003616E2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添加</w:t>
      </w:r>
      <w:r>
        <w:rPr>
          <w:rFonts w:hint="eastAsia"/>
        </w:rPr>
        <w:t>User</w:t>
      </w:r>
      <w:r>
        <w:t xml:space="preserve"> Guide</w:t>
      </w:r>
      <w:r>
        <w:t>界面</w:t>
      </w:r>
      <w:r>
        <w:rPr>
          <w:rFonts w:hint="eastAsia"/>
        </w:rPr>
        <w:t>module</w:t>
      </w:r>
      <w:r>
        <w:rPr>
          <w:rFonts w:hint="eastAsia"/>
        </w:rPr>
        <w:t>，可修改内容；</w:t>
      </w:r>
    </w:p>
    <w:p w:rsidR="006C42C8" w:rsidRDefault="003616E2" w:rsidP="006C42C8">
      <w:pPr>
        <w:pStyle w:val="a6"/>
        <w:numPr>
          <w:ilvl w:val="0"/>
          <w:numId w:val="35"/>
        </w:numPr>
        <w:ind w:firstLineChars="0"/>
      </w:pPr>
      <w:r>
        <w:t>完成</w:t>
      </w:r>
      <w:r>
        <w:rPr>
          <w:rFonts w:hint="eastAsia"/>
        </w:rPr>
        <w:t>S</w:t>
      </w:r>
      <w:r>
        <w:t>PD</w:t>
      </w:r>
      <w:r>
        <w:t>核心功能代码</w:t>
      </w:r>
      <w:r>
        <w:rPr>
          <w:rFonts w:hint="eastAsia"/>
        </w:rPr>
        <w:t>，</w:t>
      </w:r>
      <w:r>
        <w:t>即完成</w:t>
      </w:r>
      <w:r>
        <w:rPr>
          <w:rFonts w:hint="eastAsia"/>
        </w:rPr>
        <w:t>SMBus</w:t>
      </w:r>
      <w:r>
        <w:rPr>
          <w:rFonts w:hint="eastAsia"/>
        </w:rPr>
        <w:t>以</w:t>
      </w:r>
      <w:r>
        <w:rPr>
          <w:rFonts w:hint="eastAsia"/>
        </w:rPr>
        <w:t>byte</w:t>
      </w:r>
      <w:r>
        <w:rPr>
          <w:rFonts w:hint="eastAsia"/>
        </w:rPr>
        <w:t>形式读取函数。</w:t>
      </w:r>
    </w:p>
    <w:p w:rsidR="00F87DC4" w:rsidRDefault="00F87DC4" w:rsidP="00F87DC4">
      <w:pPr>
        <w:pStyle w:val="2"/>
      </w:pPr>
      <w:r>
        <w:t>明日任务</w:t>
      </w:r>
      <w:bookmarkStart w:id="0" w:name="_GoBack"/>
      <w:bookmarkEnd w:id="0"/>
    </w:p>
    <w:p w:rsidR="00F87DC4" w:rsidRPr="003616E2" w:rsidRDefault="00F87DC4" w:rsidP="00F87DC4">
      <w:r>
        <w:rPr>
          <w:rFonts w:hint="eastAsia"/>
        </w:rPr>
        <w:t>1</w:t>
      </w:r>
      <w:r>
        <w:rPr>
          <w:rFonts w:hint="eastAsia"/>
        </w:rPr>
        <w:t>、解析存储于</w:t>
      </w:r>
      <w:r>
        <w:rPr>
          <w:rFonts w:hint="eastAsia"/>
        </w:rPr>
        <w:t>cfg_spa_arr[</w:t>
      </w:r>
      <w:r>
        <w:t>43</w:t>
      </w:r>
      <w:r>
        <w:rPr>
          <w:rFonts w:hint="eastAsia"/>
        </w:rPr>
        <w:t>]</w:t>
      </w:r>
      <w:r>
        <w:rPr>
          <w:rFonts w:hint="eastAsia"/>
        </w:rPr>
        <w:t>内的</w:t>
      </w:r>
      <w:r>
        <w:rPr>
          <w:rFonts w:hint="eastAsia"/>
        </w:rPr>
        <w:t>SPD</w:t>
      </w:r>
      <w:r>
        <w:rPr>
          <w:rFonts w:hint="eastAsia"/>
        </w:rPr>
        <w:t>信息，以人类可理解方式打印于</w:t>
      </w:r>
      <w:r>
        <w:rPr>
          <w:rFonts w:hint="eastAsia"/>
        </w:rPr>
        <w:t>zone</w:t>
      </w:r>
      <w:r>
        <w:t xml:space="preserve"> 5</w:t>
      </w:r>
      <w:r>
        <w:rPr>
          <w:rFonts w:hint="eastAsia"/>
        </w:rPr>
        <w:t>。</w:t>
      </w:r>
    </w:p>
    <w:sectPr w:rsidR="00F87DC4" w:rsidRPr="003616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5DB9" w:rsidRDefault="00A55DB9" w:rsidP="00FA29CA">
      <w:r>
        <w:separator/>
      </w:r>
    </w:p>
  </w:endnote>
  <w:endnote w:type="continuationSeparator" w:id="0">
    <w:p w:rsidR="00A55DB9" w:rsidRDefault="00A55DB9" w:rsidP="00FA29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5DB9" w:rsidRDefault="00A55DB9" w:rsidP="00FA29CA">
      <w:r>
        <w:separator/>
      </w:r>
    </w:p>
  </w:footnote>
  <w:footnote w:type="continuationSeparator" w:id="0">
    <w:p w:rsidR="00A55DB9" w:rsidRDefault="00A55DB9" w:rsidP="00FA29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762F1"/>
    <w:multiLevelType w:val="hybridMultilevel"/>
    <w:tmpl w:val="8F96F0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9045BA"/>
    <w:multiLevelType w:val="hybridMultilevel"/>
    <w:tmpl w:val="AD869FDE"/>
    <w:lvl w:ilvl="0" w:tplc="168C3A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BB0175"/>
    <w:multiLevelType w:val="hybridMultilevel"/>
    <w:tmpl w:val="A86EF142"/>
    <w:lvl w:ilvl="0" w:tplc="1EF29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BC3F65"/>
    <w:multiLevelType w:val="hybridMultilevel"/>
    <w:tmpl w:val="4CB669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E603F6"/>
    <w:multiLevelType w:val="hybridMultilevel"/>
    <w:tmpl w:val="2BF22C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FD2630"/>
    <w:multiLevelType w:val="hybridMultilevel"/>
    <w:tmpl w:val="85E2A0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89C4CEF"/>
    <w:multiLevelType w:val="hybridMultilevel"/>
    <w:tmpl w:val="839A0B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6FD0283"/>
    <w:multiLevelType w:val="hybridMultilevel"/>
    <w:tmpl w:val="00644F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DDA4661"/>
    <w:multiLevelType w:val="hybridMultilevel"/>
    <w:tmpl w:val="5464FACA"/>
    <w:lvl w:ilvl="0" w:tplc="1EF29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3120CF"/>
    <w:multiLevelType w:val="hybridMultilevel"/>
    <w:tmpl w:val="1A0C8320"/>
    <w:lvl w:ilvl="0" w:tplc="0C463E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48F1F88"/>
    <w:multiLevelType w:val="hybridMultilevel"/>
    <w:tmpl w:val="C9D695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91228EE"/>
    <w:multiLevelType w:val="hybridMultilevel"/>
    <w:tmpl w:val="DD0470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CE85F62"/>
    <w:multiLevelType w:val="hybridMultilevel"/>
    <w:tmpl w:val="04BAA9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04256C2"/>
    <w:multiLevelType w:val="hybridMultilevel"/>
    <w:tmpl w:val="2376C9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2FC7136"/>
    <w:multiLevelType w:val="hybridMultilevel"/>
    <w:tmpl w:val="EF1CC9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75C44EC"/>
    <w:multiLevelType w:val="hybridMultilevel"/>
    <w:tmpl w:val="F4D41D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3051BBA"/>
    <w:multiLevelType w:val="hybridMultilevel"/>
    <w:tmpl w:val="6FDCB42A"/>
    <w:lvl w:ilvl="0" w:tplc="4C168108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38F6086"/>
    <w:multiLevelType w:val="hybridMultilevel"/>
    <w:tmpl w:val="4CB669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44232EB"/>
    <w:multiLevelType w:val="hybridMultilevel"/>
    <w:tmpl w:val="00644F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6B1650"/>
    <w:multiLevelType w:val="hybridMultilevel"/>
    <w:tmpl w:val="4D8A14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C2B2078"/>
    <w:multiLevelType w:val="hybridMultilevel"/>
    <w:tmpl w:val="A50C56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D84481D"/>
    <w:multiLevelType w:val="hybridMultilevel"/>
    <w:tmpl w:val="381CE2E8"/>
    <w:lvl w:ilvl="0" w:tplc="EF6A7634">
      <w:start w:val="1"/>
      <w:numFmt w:val="decimal"/>
      <w:lvlText w:val="%1"/>
      <w:lvlJc w:val="left"/>
      <w:pPr>
        <w:ind w:left="7935" w:hanging="79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F3D6FDB"/>
    <w:multiLevelType w:val="hybridMultilevel"/>
    <w:tmpl w:val="38929B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7B5840E0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FA64046"/>
    <w:multiLevelType w:val="hybridMultilevel"/>
    <w:tmpl w:val="233E623E"/>
    <w:lvl w:ilvl="0" w:tplc="1EF29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01B488F"/>
    <w:multiLevelType w:val="hybridMultilevel"/>
    <w:tmpl w:val="050851EC"/>
    <w:lvl w:ilvl="0" w:tplc="7ED41C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6866FA6"/>
    <w:multiLevelType w:val="hybridMultilevel"/>
    <w:tmpl w:val="1256AAD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6AD12B55"/>
    <w:multiLevelType w:val="hybridMultilevel"/>
    <w:tmpl w:val="2DC8CA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C1B0983"/>
    <w:multiLevelType w:val="hybridMultilevel"/>
    <w:tmpl w:val="42DC45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75604830"/>
    <w:multiLevelType w:val="hybridMultilevel"/>
    <w:tmpl w:val="04BAA9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75B421B"/>
    <w:multiLevelType w:val="hybridMultilevel"/>
    <w:tmpl w:val="0C50D836"/>
    <w:lvl w:ilvl="0" w:tplc="3438CA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AB831D1"/>
    <w:multiLevelType w:val="hybridMultilevel"/>
    <w:tmpl w:val="DA06A4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C13270D"/>
    <w:multiLevelType w:val="hybridMultilevel"/>
    <w:tmpl w:val="4C54A362"/>
    <w:lvl w:ilvl="0" w:tplc="95185C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CD07B7C"/>
    <w:multiLevelType w:val="hybridMultilevel"/>
    <w:tmpl w:val="12745C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D8E7A45"/>
    <w:multiLevelType w:val="hybridMultilevel"/>
    <w:tmpl w:val="0E0C2F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F8A1DB3"/>
    <w:multiLevelType w:val="hybridMultilevel"/>
    <w:tmpl w:val="A86EF142"/>
    <w:lvl w:ilvl="0" w:tplc="1EF29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4"/>
  </w:num>
  <w:num w:numId="2">
    <w:abstractNumId w:val="8"/>
  </w:num>
  <w:num w:numId="3">
    <w:abstractNumId w:val="23"/>
  </w:num>
  <w:num w:numId="4">
    <w:abstractNumId w:val="2"/>
  </w:num>
  <w:num w:numId="5">
    <w:abstractNumId w:val="21"/>
  </w:num>
  <w:num w:numId="6">
    <w:abstractNumId w:val="14"/>
  </w:num>
  <w:num w:numId="7">
    <w:abstractNumId w:val="33"/>
  </w:num>
  <w:num w:numId="8">
    <w:abstractNumId w:val="32"/>
  </w:num>
  <w:num w:numId="9">
    <w:abstractNumId w:val="13"/>
  </w:num>
  <w:num w:numId="10">
    <w:abstractNumId w:val="0"/>
  </w:num>
  <w:num w:numId="11">
    <w:abstractNumId w:val="22"/>
  </w:num>
  <w:num w:numId="12">
    <w:abstractNumId w:val="15"/>
  </w:num>
  <w:num w:numId="13">
    <w:abstractNumId w:val="25"/>
  </w:num>
  <w:num w:numId="14">
    <w:abstractNumId w:val="11"/>
  </w:num>
  <w:num w:numId="15">
    <w:abstractNumId w:val="26"/>
  </w:num>
  <w:num w:numId="16">
    <w:abstractNumId w:val="20"/>
  </w:num>
  <w:num w:numId="17">
    <w:abstractNumId w:val="5"/>
  </w:num>
  <w:num w:numId="18">
    <w:abstractNumId w:val="12"/>
  </w:num>
  <w:num w:numId="19">
    <w:abstractNumId w:val="28"/>
  </w:num>
  <w:num w:numId="20">
    <w:abstractNumId w:val="10"/>
  </w:num>
  <w:num w:numId="21">
    <w:abstractNumId w:val="18"/>
  </w:num>
  <w:num w:numId="22">
    <w:abstractNumId w:val="7"/>
  </w:num>
  <w:num w:numId="23">
    <w:abstractNumId w:val="27"/>
  </w:num>
  <w:num w:numId="24">
    <w:abstractNumId w:val="30"/>
  </w:num>
  <w:num w:numId="25">
    <w:abstractNumId w:val="17"/>
  </w:num>
  <w:num w:numId="26">
    <w:abstractNumId w:val="29"/>
  </w:num>
  <w:num w:numId="27">
    <w:abstractNumId w:val="4"/>
  </w:num>
  <w:num w:numId="28">
    <w:abstractNumId w:val="3"/>
  </w:num>
  <w:num w:numId="29">
    <w:abstractNumId w:val="6"/>
  </w:num>
  <w:num w:numId="30">
    <w:abstractNumId w:val="9"/>
  </w:num>
  <w:num w:numId="31">
    <w:abstractNumId w:val="16"/>
  </w:num>
  <w:num w:numId="32">
    <w:abstractNumId w:val="19"/>
  </w:num>
  <w:num w:numId="33">
    <w:abstractNumId w:val="31"/>
  </w:num>
  <w:num w:numId="34">
    <w:abstractNumId w:val="1"/>
  </w:num>
  <w:num w:numId="3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4C40"/>
    <w:rsid w:val="00001803"/>
    <w:rsid w:val="00016C4F"/>
    <w:rsid w:val="0001796A"/>
    <w:rsid w:val="00017CB9"/>
    <w:rsid w:val="00022359"/>
    <w:rsid w:val="000271AE"/>
    <w:rsid w:val="00031CDD"/>
    <w:rsid w:val="000521FF"/>
    <w:rsid w:val="00061F68"/>
    <w:rsid w:val="0006537F"/>
    <w:rsid w:val="000720A5"/>
    <w:rsid w:val="000745DC"/>
    <w:rsid w:val="00086290"/>
    <w:rsid w:val="0008711F"/>
    <w:rsid w:val="00091C5C"/>
    <w:rsid w:val="000A04E6"/>
    <w:rsid w:val="000B2953"/>
    <w:rsid w:val="000C2950"/>
    <w:rsid w:val="000C2C23"/>
    <w:rsid w:val="000C4750"/>
    <w:rsid w:val="000D6990"/>
    <w:rsid w:val="000E06A1"/>
    <w:rsid w:val="000E66E8"/>
    <w:rsid w:val="000F2F31"/>
    <w:rsid w:val="000F39E2"/>
    <w:rsid w:val="000F4851"/>
    <w:rsid w:val="0010026A"/>
    <w:rsid w:val="0010111C"/>
    <w:rsid w:val="0011276D"/>
    <w:rsid w:val="00115604"/>
    <w:rsid w:val="00116E32"/>
    <w:rsid w:val="00117003"/>
    <w:rsid w:val="00123214"/>
    <w:rsid w:val="0012711F"/>
    <w:rsid w:val="001447E6"/>
    <w:rsid w:val="0014687B"/>
    <w:rsid w:val="0015636B"/>
    <w:rsid w:val="00156E8D"/>
    <w:rsid w:val="001663A3"/>
    <w:rsid w:val="001703FC"/>
    <w:rsid w:val="001763A9"/>
    <w:rsid w:val="00181472"/>
    <w:rsid w:val="0018223F"/>
    <w:rsid w:val="00185F6E"/>
    <w:rsid w:val="001B084F"/>
    <w:rsid w:val="001C0ABE"/>
    <w:rsid w:val="001C6048"/>
    <w:rsid w:val="001D2541"/>
    <w:rsid w:val="001D60B9"/>
    <w:rsid w:val="001D6479"/>
    <w:rsid w:val="001D7471"/>
    <w:rsid w:val="001D75D1"/>
    <w:rsid w:val="001E40C8"/>
    <w:rsid w:val="0020320F"/>
    <w:rsid w:val="00207502"/>
    <w:rsid w:val="00211687"/>
    <w:rsid w:val="00213B11"/>
    <w:rsid w:val="0021537D"/>
    <w:rsid w:val="00224825"/>
    <w:rsid w:val="002318FA"/>
    <w:rsid w:val="0023340D"/>
    <w:rsid w:val="00235AFC"/>
    <w:rsid w:val="00236C47"/>
    <w:rsid w:val="00240F35"/>
    <w:rsid w:val="002435A2"/>
    <w:rsid w:val="00244441"/>
    <w:rsid w:val="002457CA"/>
    <w:rsid w:val="002501AC"/>
    <w:rsid w:val="00251DDC"/>
    <w:rsid w:val="00252B76"/>
    <w:rsid w:val="00252BE6"/>
    <w:rsid w:val="00260590"/>
    <w:rsid w:val="002636A7"/>
    <w:rsid w:val="00274FC0"/>
    <w:rsid w:val="002854E6"/>
    <w:rsid w:val="002951F3"/>
    <w:rsid w:val="002A342E"/>
    <w:rsid w:val="002A3523"/>
    <w:rsid w:val="002B151B"/>
    <w:rsid w:val="002B784C"/>
    <w:rsid w:val="002C46F0"/>
    <w:rsid w:val="002C5509"/>
    <w:rsid w:val="002D6725"/>
    <w:rsid w:val="002D6DD5"/>
    <w:rsid w:val="002E11E1"/>
    <w:rsid w:val="002E75F0"/>
    <w:rsid w:val="00300D5A"/>
    <w:rsid w:val="00306FA9"/>
    <w:rsid w:val="0032491F"/>
    <w:rsid w:val="0032713C"/>
    <w:rsid w:val="0033372B"/>
    <w:rsid w:val="003404EA"/>
    <w:rsid w:val="00341195"/>
    <w:rsid w:val="00347D85"/>
    <w:rsid w:val="00350E98"/>
    <w:rsid w:val="003616E2"/>
    <w:rsid w:val="00364685"/>
    <w:rsid w:val="003679B0"/>
    <w:rsid w:val="003742F7"/>
    <w:rsid w:val="00374D3B"/>
    <w:rsid w:val="00390C2F"/>
    <w:rsid w:val="00395042"/>
    <w:rsid w:val="003B2E72"/>
    <w:rsid w:val="003B428E"/>
    <w:rsid w:val="003C0091"/>
    <w:rsid w:val="003C2B76"/>
    <w:rsid w:val="003C6F5E"/>
    <w:rsid w:val="003D6BA4"/>
    <w:rsid w:val="003E2EB0"/>
    <w:rsid w:val="003F39AF"/>
    <w:rsid w:val="003F3AB4"/>
    <w:rsid w:val="003F49FE"/>
    <w:rsid w:val="00400AE9"/>
    <w:rsid w:val="0040478F"/>
    <w:rsid w:val="004052ED"/>
    <w:rsid w:val="00410D9B"/>
    <w:rsid w:val="00414DD2"/>
    <w:rsid w:val="00430021"/>
    <w:rsid w:val="00431801"/>
    <w:rsid w:val="00435AF8"/>
    <w:rsid w:val="00437FE8"/>
    <w:rsid w:val="00440271"/>
    <w:rsid w:val="00441701"/>
    <w:rsid w:val="00447700"/>
    <w:rsid w:val="0046380C"/>
    <w:rsid w:val="0046759B"/>
    <w:rsid w:val="00492BF1"/>
    <w:rsid w:val="004936E0"/>
    <w:rsid w:val="00497B01"/>
    <w:rsid w:val="004A250B"/>
    <w:rsid w:val="004A3578"/>
    <w:rsid w:val="004B104D"/>
    <w:rsid w:val="004C2D70"/>
    <w:rsid w:val="004D2284"/>
    <w:rsid w:val="004E52C8"/>
    <w:rsid w:val="004E676A"/>
    <w:rsid w:val="004F004D"/>
    <w:rsid w:val="004F1411"/>
    <w:rsid w:val="004F4C12"/>
    <w:rsid w:val="00515D34"/>
    <w:rsid w:val="00543F3A"/>
    <w:rsid w:val="00553F92"/>
    <w:rsid w:val="00556EF5"/>
    <w:rsid w:val="00563B6E"/>
    <w:rsid w:val="00584692"/>
    <w:rsid w:val="00587487"/>
    <w:rsid w:val="005907D2"/>
    <w:rsid w:val="00595086"/>
    <w:rsid w:val="005971CC"/>
    <w:rsid w:val="005A6747"/>
    <w:rsid w:val="005A6FA4"/>
    <w:rsid w:val="005B01A5"/>
    <w:rsid w:val="005B532E"/>
    <w:rsid w:val="005B6842"/>
    <w:rsid w:val="005C0848"/>
    <w:rsid w:val="005C446B"/>
    <w:rsid w:val="005C4757"/>
    <w:rsid w:val="005C5B3C"/>
    <w:rsid w:val="005D7A9B"/>
    <w:rsid w:val="005F0AC7"/>
    <w:rsid w:val="006027AB"/>
    <w:rsid w:val="006049B9"/>
    <w:rsid w:val="0060536E"/>
    <w:rsid w:val="00606BAF"/>
    <w:rsid w:val="00615451"/>
    <w:rsid w:val="00616430"/>
    <w:rsid w:val="00622894"/>
    <w:rsid w:val="0062630E"/>
    <w:rsid w:val="00630800"/>
    <w:rsid w:val="0063739B"/>
    <w:rsid w:val="006534E7"/>
    <w:rsid w:val="00657D2F"/>
    <w:rsid w:val="006731FF"/>
    <w:rsid w:val="00684EFA"/>
    <w:rsid w:val="0068654B"/>
    <w:rsid w:val="006B33C1"/>
    <w:rsid w:val="006B399F"/>
    <w:rsid w:val="006B4C40"/>
    <w:rsid w:val="006B796E"/>
    <w:rsid w:val="006C42C8"/>
    <w:rsid w:val="006C57E5"/>
    <w:rsid w:val="006E6945"/>
    <w:rsid w:val="006F152D"/>
    <w:rsid w:val="00705139"/>
    <w:rsid w:val="007119BD"/>
    <w:rsid w:val="00711AB3"/>
    <w:rsid w:val="00717616"/>
    <w:rsid w:val="007203E0"/>
    <w:rsid w:val="007333E6"/>
    <w:rsid w:val="00736D81"/>
    <w:rsid w:val="0074034E"/>
    <w:rsid w:val="00741E31"/>
    <w:rsid w:val="007441D0"/>
    <w:rsid w:val="007476E7"/>
    <w:rsid w:val="00751645"/>
    <w:rsid w:val="00754B72"/>
    <w:rsid w:val="00762F85"/>
    <w:rsid w:val="00764EAC"/>
    <w:rsid w:val="007A361F"/>
    <w:rsid w:val="007A6D33"/>
    <w:rsid w:val="007B626E"/>
    <w:rsid w:val="007C16A4"/>
    <w:rsid w:val="007C5519"/>
    <w:rsid w:val="007C67D3"/>
    <w:rsid w:val="007D0B8C"/>
    <w:rsid w:val="007D4E75"/>
    <w:rsid w:val="007F587C"/>
    <w:rsid w:val="00811293"/>
    <w:rsid w:val="00814606"/>
    <w:rsid w:val="00820AB8"/>
    <w:rsid w:val="00821ABA"/>
    <w:rsid w:val="00824927"/>
    <w:rsid w:val="008249BB"/>
    <w:rsid w:val="008335F1"/>
    <w:rsid w:val="00835624"/>
    <w:rsid w:val="00836947"/>
    <w:rsid w:val="00842919"/>
    <w:rsid w:val="00847075"/>
    <w:rsid w:val="00847110"/>
    <w:rsid w:val="008844F5"/>
    <w:rsid w:val="008918DC"/>
    <w:rsid w:val="00897A2C"/>
    <w:rsid w:val="008B04B2"/>
    <w:rsid w:val="008B7CF5"/>
    <w:rsid w:val="008C1539"/>
    <w:rsid w:val="008D4057"/>
    <w:rsid w:val="008F65E1"/>
    <w:rsid w:val="008F740E"/>
    <w:rsid w:val="00900FD8"/>
    <w:rsid w:val="00904DBE"/>
    <w:rsid w:val="009078B5"/>
    <w:rsid w:val="00912FEF"/>
    <w:rsid w:val="0091506A"/>
    <w:rsid w:val="00920A29"/>
    <w:rsid w:val="00925066"/>
    <w:rsid w:val="00926105"/>
    <w:rsid w:val="00955686"/>
    <w:rsid w:val="00955986"/>
    <w:rsid w:val="00956377"/>
    <w:rsid w:val="00963515"/>
    <w:rsid w:val="00964A4A"/>
    <w:rsid w:val="009678ED"/>
    <w:rsid w:val="00970B64"/>
    <w:rsid w:val="00972071"/>
    <w:rsid w:val="00991A12"/>
    <w:rsid w:val="009928D6"/>
    <w:rsid w:val="00992CE8"/>
    <w:rsid w:val="009960BA"/>
    <w:rsid w:val="009A16B9"/>
    <w:rsid w:val="009A2AF3"/>
    <w:rsid w:val="009A3766"/>
    <w:rsid w:val="009B6D5A"/>
    <w:rsid w:val="009C19B8"/>
    <w:rsid w:val="009C32D1"/>
    <w:rsid w:val="009C43E6"/>
    <w:rsid w:val="009F13A7"/>
    <w:rsid w:val="009F24D5"/>
    <w:rsid w:val="009F2CCA"/>
    <w:rsid w:val="009F55BC"/>
    <w:rsid w:val="00A02AFB"/>
    <w:rsid w:val="00A03640"/>
    <w:rsid w:val="00A27BC3"/>
    <w:rsid w:val="00A32FAF"/>
    <w:rsid w:val="00A4232E"/>
    <w:rsid w:val="00A4293C"/>
    <w:rsid w:val="00A42C89"/>
    <w:rsid w:val="00A5253F"/>
    <w:rsid w:val="00A55DB9"/>
    <w:rsid w:val="00A57E45"/>
    <w:rsid w:val="00A608C8"/>
    <w:rsid w:val="00A80C06"/>
    <w:rsid w:val="00A810F1"/>
    <w:rsid w:val="00A81892"/>
    <w:rsid w:val="00A9087E"/>
    <w:rsid w:val="00A94EC4"/>
    <w:rsid w:val="00A96407"/>
    <w:rsid w:val="00AA1560"/>
    <w:rsid w:val="00AA4A43"/>
    <w:rsid w:val="00AB0337"/>
    <w:rsid w:val="00AB3FDC"/>
    <w:rsid w:val="00AB4B44"/>
    <w:rsid w:val="00AC3B36"/>
    <w:rsid w:val="00AD3630"/>
    <w:rsid w:val="00AD7A43"/>
    <w:rsid w:val="00AF14F1"/>
    <w:rsid w:val="00B02D22"/>
    <w:rsid w:val="00B0337C"/>
    <w:rsid w:val="00B03418"/>
    <w:rsid w:val="00B1231B"/>
    <w:rsid w:val="00B1435E"/>
    <w:rsid w:val="00B14923"/>
    <w:rsid w:val="00B361DD"/>
    <w:rsid w:val="00B41C33"/>
    <w:rsid w:val="00B42B56"/>
    <w:rsid w:val="00B51F75"/>
    <w:rsid w:val="00B54F17"/>
    <w:rsid w:val="00B62957"/>
    <w:rsid w:val="00B803C6"/>
    <w:rsid w:val="00B928F2"/>
    <w:rsid w:val="00B97AB0"/>
    <w:rsid w:val="00BA21AC"/>
    <w:rsid w:val="00BA2C25"/>
    <w:rsid w:val="00BA422A"/>
    <w:rsid w:val="00BA4308"/>
    <w:rsid w:val="00BB69EE"/>
    <w:rsid w:val="00BB7D6E"/>
    <w:rsid w:val="00BC1834"/>
    <w:rsid w:val="00BC1E0E"/>
    <w:rsid w:val="00BD305D"/>
    <w:rsid w:val="00C00EC4"/>
    <w:rsid w:val="00C04377"/>
    <w:rsid w:val="00C05EB4"/>
    <w:rsid w:val="00C065F6"/>
    <w:rsid w:val="00C15686"/>
    <w:rsid w:val="00C203A9"/>
    <w:rsid w:val="00C20819"/>
    <w:rsid w:val="00C32F9D"/>
    <w:rsid w:val="00C33C76"/>
    <w:rsid w:val="00C37428"/>
    <w:rsid w:val="00C45681"/>
    <w:rsid w:val="00C46075"/>
    <w:rsid w:val="00C606D5"/>
    <w:rsid w:val="00C72B47"/>
    <w:rsid w:val="00C823E6"/>
    <w:rsid w:val="00C8292C"/>
    <w:rsid w:val="00C90368"/>
    <w:rsid w:val="00C90B76"/>
    <w:rsid w:val="00CA5160"/>
    <w:rsid w:val="00CA5B79"/>
    <w:rsid w:val="00CA5D09"/>
    <w:rsid w:val="00CB03A9"/>
    <w:rsid w:val="00CB0BEB"/>
    <w:rsid w:val="00CB3BD8"/>
    <w:rsid w:val="00CC7FCD"/>
    <w:rsid w:val="00CD132E"/>
    <w:rsid w:val="00CD2926"/>
    <w:rsid w:val="00CD3F06"/>
    <w:rsid w:val="00CD4414"/>
    <w:rsid w:val="00CE0582"/>
    <w:rsid w:val="00CE1671"/>
    <w:rsid w:val="00CF4CD3"/>
    <w:rsid w:val="00D029FF"/>
    <w:rsid w:val="00D03B35"/>
    <w:rsid w:val="00D050C3"/>
    <w:rsid w:val="00D162CB"/>
    <w:rsid w:val="00D178A7"/>
    <w:rsid w:val="00D17B8C"/>
    <w:rsid w:val="00D214EA"/>
    <w:rsid w:val="00D268E3"/>
    <w:rsid w:val="00D31D0C"/>
    <w:rsid w:val="00D3227E"/>
    <w:rsid w:val="00D54E4B"/>
    <w:rsid w:val="00D55C7F"/>
    <w:rsid w:val="00D7687A"/>
    <w:rsid w:val="00D81F96"/>
    <w:rsid w:val="00D93B23"/>
    <w:rsid w:val="00DA08FE"/>
    <w:rsid w:val="00DA5989"/>
    <w:rsid w:val="00DB56EC"/>
    <w:rsid w:val="00DC66FC"/>
    <w:rsid w:val="00DD0B88"/>
    <w:rsid w:val="00DF50EC"/>
    <w:rsid w:val="00DF5AC5"/>
    <w:rsid w:val="00DF740A"/>
    <w:rsid w:val="00E006E9"/>
    <w:rsid w:val="00E02D7A"/>
    <w:rsid w:val="00E05B82"/>
    <w:rsid w:val="00E103EB"/>
    <w:rsid w:val="00E11971"/>
    <w:rsid w:val="00E12498"/>
    <w:rsid w:val="00E171CE"/>
    <w:rsid w:val="00E21C4A"/>
    <w:rsid w:val="00E3237E"/>
    <w:rsid w:val="00E324DF"/>
    <w:rsid w:val="00E366C2"/>
    <w:rsid w:val="00E45AEE"/>
    <w:rsid w:val="00E71CE5"/>
    <w:rsid w:val="00E74E52"/>
    <w:rsid w:val="00E912C8"/>
    <w:rsid w:val="00E925AA"/>
    <w:rsid w:val="00EA0096"/>
    <w:rsid w:val="00EA3CCB"/>
    <w:rsid w:val="00EA6EB2"/>
    <w:rsid w:val="00EB008B"/>
    <w:rsid w:val="00EB1646"/>
    <w:rsid w:val="00EB250F"/>
    <w:rsid w:val="00EB6282"/>
    <w:rsid w:val="00EC4501"/>
    <w:rsid w:val="00EC45A8"/>
    <w:rsid w:val="00EC69E2"/>
    <w:rsid w:val="00ED4A90"/>
    <w:rsid w:val="00EF1002"/>
    <w:rsid w:val="00F04AD1"/>
    <w:rsid w:val="00F05126"/>
    <w:rsid w:val="00F10875"/>
    <w:rsid w:val="00F1240A"/>
    <w:rsid w:val="00F31324"/>
    <w:rsid w:val="00F37093"/>
    <w:rsid w:val="00F46160"/>
    <w:rsid w:val="00F5018C"/>
    <w:rsid w:val="00F53A6D"/>
    <w:rsid w:val="00F62B58"/>
    <w:rsid w:val="00F6304B"/>
    <w:rsid w:val="00F714A5"/>
    <w:rsid w:val="00F80E81"/>
    <w:rsid w:val="00F816FD"/>
    <w:rsid w:val="00F84F55"/>
    <w:rsid w:val="00F87655"/>
    <w:rsid w:val="00F87DC4"/>
    <w:rsid w:val="00F95696"/>
    <w:rsid w:val="00F95EAC"/>
    <w:rsid w:val="00FA1680"/>
    <w:rsid w:val="00FA29CA"/>
    <w:rsid w:val="00FA3C0C"/>
    <w:rsid w:val="00FA3FA6"/>
    <w:rsid w:val="00FA6726"/>
    <w:rsid w:val="00FC3E19"/>
    <w:rsid w:val="00FD2FD7"/>
    <w:rsid w:val="00FD3451"/>
    <w:rsid w:val="00FD3A95"/>
    <w:rsid w:val="00FE325D"/>
    <w:rsid w:val="00FE38AF"/>
    <w:rsid w:val="00FF30EC"/>
    <w:rsid w:val="00FF3202"/>
    <w:rsid w:val="00FF7407"/>
    <w:rsid w:val="00FF7A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4770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05EB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842919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842919"/>
  </w:style>
  <w:style w:type="paragraph" w:styleId="a4">
    <w:name w:val="Title"/>
    <w:basedOn w:val="a"/>
    <w:next w:val="a"/>
    <w:link w:val="Char0"/>
    <w:uiPriority w:val="10"/>
    <w:qFormat/>
    <w:rsid w:val="00F62B5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F62B58"/>
    <w:rPr>
      <w:rFonts w:asciiTheme="majorHAnsi" w:eastAsia="宋体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FD2F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44770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05EB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156E8D"/>
    <w:pPr>
      <w:ind w:firstLineChars="200" w:firstLine="420"/>
    </w:pPr>
  </w:style>
  <w:style w:type="paragraph" w:styleId="a7">
    <w:name w:val="header"/>
    <w:basedOn w:val="a"/>
    <w:link w:val="Char1"/>
    <w:uiPriority w:val="99"/>
    <w:unhideWhenUsed/>
    <w:rsid w:val="00FA29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FA29CA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FA29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FA29CA"/>
    <w:rPr>
      <w:sz w:val="18"/>
      <w:szCs w:val="18"/>
    </w:rPr>
  </w:style>
  <w:style w:type="character" w:styleId="a9">
    <w:name w:val="Hyperlink"/>
    <w:basedOn w:val="a0"/>
    <w:uiPriority w:val="99"/>
    <w:unhideWhenUsed/>
    <w:rsid w:val="00CD3F06"/>
    <w:rPr>
      <w:color w:val="0563C1" w:themeColor="hyperlink"/>
      <w:u w:val="single"/>
    </w:rPr>
  </w:style>
  <w:style w:type="paragraph" w:styleId="aa">
    <w:name w:val="Normal (Web)"/>
    <w:basedOn w:val="a"/>
    <w:uiPriority w:val="99"/>
    <w:semiHidden/>
    <w:unhideWhenUsed/>
    <w:rsid w:val="00D7687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D7687A"/>
  </w:style>
  <w:style w:type="paragraph" w:styleId="ab">
    <w:name w:val="Balloon Text"/>
    <w:basedOn w:val="a"/>
    <w:link w:val="Char3"/>
    <w:uiPriority w:val="99"/>
    <w:semiHidden/>
    <w:unhideWhenUsed/>
    <w:rsid w:val="00274FC0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274FC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4770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05EB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842919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842919"/>
  </w:style>
  <w:style w:type="paragraph" w:styleId="a4">
    <w:name w:val="Title"/>
    <w:basedOn w:val="a"/>
    <w:next w:val="a"/>
    <w:link w:val="Char0"/>
    <w:uiPriority w:val="10"/>
    <w:qFormat/>
    <w:rsid w:val="00F62B5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F62B58"/>
    <w:rPr>
      <w:rFonts w:asciiTheme="majorHAnsi" w:eastAsia="宋体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FD2F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44770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05EB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156E8D"/>
    <w:pPr>
      <w:ind w:firstLineChars="200" w:firstLine="420"/>
    </w:pPr>
  </w:style>
  <w:style w:type="paragraph" w:styleId="a7">
    <w:name w:val="header"/>
    <w:basedOn w:val="a"/>
    <w:link w:val="Char1"/>
    <w:uiPriority w:val="99"/>
    <w:unhideWhenUsed/>
    <w:rsid w:val="00FA29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FA29CA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FA29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FA29CA"/>
    <w:rPr>
      <w:sz w:val="18"/>
      <w:szCs w:val="18"/>
    </w:rPr>
  </w:style>
  <w:style w:type="character" w:styleId="a9">
    <w:name w:val="Hyperlink"/>
    <w:basedOn w:val="a0"/>
    <w:uiPriority w:val="99"/>
    <w:unhideWhenUsed/>
    <w:rsid w:val="00CD3F06"/>
    <w:rPr>
      <w:color w:val="0563C1" w:themeColor="hyperlink"/>
      <w:u w:val="single"/>
    </w:rPr>
  </w:style>
  <w:style w:type="paragraph" w:styleId="aa">
    <w:name w:val="Normal (Web)"/>
    <w:basedOn w:val="a"/>
    <w:uiPriority w:val="99"/>
    <w:semiHidden/>
    <w:unhideWhenUsed/>
    <w:rsid w:val="00D7687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D7687A"/>
  </w:style>
  <w:style w:type="paragraph" w:styleId="ab">
    <w:name w:val="Balloon Text"/>
    <w:basedOn w:val="a"/>
    <w:link w:val="Char3"/>
    <w:uiPriority w:val="99"/>
    <w:semiHidden/>
    <w:unhideWhenUsed/>
    <w:rsid w:val="00274FC0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274FC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346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29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8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6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04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hyperlink" Target="http://nieyong.github.io/wiki_cpu/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hyperlink" Target="http://blog.csdn.net/junmuzi/article/details/8605651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blogjava.net/youxia/archive/2015/01/29/linux008.html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5" Type="http://schemas.openxmlformats.org/officeDocument/2006/relationships/hyperlink" Target="http://www.cnblogs.com/technology/archive/2010/05/16/1736782.html" TargetMode="External"/><Relationship Id="rId10" Type="http://schemas.openxmlformats.org/officeDocument/2006/relationships/image" Target="media/image1.emf"/><Relationship Id="rId19" Type="http://schemas.openxmlformats.org/officeDocument/2006/relationships/hyperlink" Target="http://blog.csdn.net/phunxm/article/details/8985321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iki.osdev.org/Detecting_Memory_%28x86%29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BAC51F-5D0C-40D9-ACB5-1D81710A09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56</TotalTime>
  <Pages>13</Pages>
  <Words>825</Words>
  <Characters>4707</Characters>
  <Application>Microsoft Office Word</Application>
  <DocSecurity>0</DocSecurity>
  <Lines>39</Lines>
  <Paragraphs>11</Paragraphs>
  <ScaleCrop>false</ScaleCrop>
  <Company/>
  <LinksUpToDate>false</LinksUpToDate>
  <CharactersWithSpaces>55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</dc:creator>
  <cp:keywords/>
  <dc:description/>
  <cp:lastModifiedBy>a</cp:lastModifiedBy>
  <cp:revision>478</cp:revision>
  <dcterms:created xsi:type="dcterms:W3CDTF">2015-07-20T13:38:00Z</dcterms:created>
  <dcterms:modified xsi:type="dcterms:W3CDTF">2015-09-22T08:01:00Z</dcterms:modified>
</cp:coreProperties>
</file>